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49"/>
  </p:notesMasterIdLst>
  <p:sldIdLst>
    <p:sldId id="274" r:id="rId4"/>
    <p:sldId id="270" r:id="rId5"/>
    <p:sldId id="256" r:id="rId6"/>
    <p:sldId id="269" r:id="rId7"/>
    <p:sldId id="293" r:id="rId8"/>
    <p:sldId id="298" r:id="rId9"/>
    <p:sldId id="294" r:id="rId10"/>
    <p:sldId id="310" r:id="rId11"/>
    <p:sldId id="258" r:id="rId12"/>
    <p:sldId id="264" r:id="rId13"/>
    <p:sldId id="296" r:id="rId14"/>
    <p:sldId id="297" r:id="rId15"/>
    <p:sldId id="303" r:id="rId16"/>
    <p:sldId id="300" r:id="rId17"/>
    <p:sldId id="301" r:id="rId18"/>
    <p:sldId id="304" r:id="rId19"/>
    <p:sldId id="305" r:id="rId20"/>
    <p:sldId id="306" r:id="rId21"/>
    <p:sldId id="308" r:id="rId22"/>
    <p:sldId id="307" r:id="rId23"/>
    <p:sldId id="309" r:id="rId24"/>
    <p:sldId id="311" r:id="rId25"/>
    <p:sldId id="312" r:id="rId26"/>
    <p:sldId id="313" r:id="rId27"/>
    <p:sldId id="314" r:id="rId28"/>
    <p:sldId id="315" r:id="rId29"/>
    <p:sldId id="317" r:id="rId30"/>
    <p:sldId id="316" r:id="rId31"/>
    <p:sldId id="259" r:id="rId32"/>
    <p:sldId id="265" r:id="rId33"/>
    <p:sldId id="318" r:id="rId34"/>
    <p:sldId id="319" r:id="rId35"/>
    <p:sldId id="321" r:id="rId36"/>
    <p:sldId id="320" r:id="rId37"/>
    <p:sldId id="323" r:id="rId38"/>
    <p:sldId id="261" r:id="rId39"/>
    <p:sldId id="266" r:id="rId40"/>
    <p:sldId id="271" r:id="rId41"/>
    <p:sldId id="260" r:id="rId42"/>
    <p:sldId id="267" r:id="rId43"/>
    <p:sldId id="272" r:id="rId44"/>
    <p:sldId id="262" r:id="rId45"/>
    <p:sldId id="268" r:id="rId46"/>
    <p:sldId id="273" r:id="rId47"/>
    <p:sldId id="275" r:id="rId48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4875"/>
    <a:srgbClr val="0072A9"/>
    <a:srgbClr val="D6E0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23" autoAdjust="0"/>
    <p:restoredTop sz="94660"/>
  </p:normalViewPr>
  <p:slideViewPr>
    <p:cSldViewPr snapToGrid="0">
      <p:cViewPr varScale="1">
        <p:scale>
          <a:sx n="87" d="100"/>
          <a:sy n="87" d="100"/>
        </p:scale>
        <p:origin x="288" y="84"/>
      </p:cViewPr>
      <p:guideLst>
        <p:guide orient="horz" pos="148"/>
        <p:guide orient="horz" pos="4371"/>
        <p:guide orient="horz" pos="3308"/>
        <p:guide orient="horz" pos="2576"/>
        <p:guide orient="horz" pos="1898"/>
        <p:guide pos="28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" Target="slides/slide2.xml"/><Relationship Id="rId49" Type="http://schemas.openxmlformats.org/officeDocument/2006/relationships/notesMaster" Target="notesMasters/notesMaster1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06A5BD-8BA7-4900-AB15-0D3ECCC954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6642B7-71B7-4C3E-9855-0D0DE388A05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模板来自于 </a:t>
            </a:r>
            <a:r>
              <a:rPr lang="en-US" altLang="zh-CN" smtClean="0"/>
              <a:t>http://www.ypppt.com</a:t>
            </a:r>
            <a:endParaRPr lang="zh-CN" altLang="en-US" dirty="0" smtClean="0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5ED1824-6DB2-4029-B0DF-1D3CDCF11CDA}" type="slidenum">
              <a:rPr lang="zh-CN" altLang="en-US" smtClean="0">
                <a:solidFill>
                  <a:prstClr val="black"/>
                </a:solidFill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86F7A-4C13-4512-9546-7A2E13DD49E4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5BE2B-728A-4539-B86A-F2CEE53DE51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52424-72F4-440E-8E03-587598E5B119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DF9EC1-C088-4DAC-AB69-D10F40584BD3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9EF9C9-4C84-4072-AFAA-D241A8D58A51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0597D9-2D04-4C83-915B-79D3B5D496F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8C279-DE8B-468B-BC28-587297351CC5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769B-FD91-4354-84DF-C542D236D279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9DB7B-3909-433D-9621-020AC3631DB6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02487E-DA75-40AD-AFB9-B7E66780091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891DE-9EFB-436C-8098-DA346D61F734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19AB3-A56A-40DC-B315-4C9AF1D9AEF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8A4FD-48AA-4EB3-ADAB-90805DF574A9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19823B-989B-4FE0-A31C-A45838B716C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C83F5B-15CF-41AD-AAF7-C365C83FF08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7C2566-FD93-41C5-8007-9C6D9D8DF86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F8473D-2D84-413D-97BD-015ADE628A5A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55DC8D-C4F0-4F0D-B826-92573808DA5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FA7D9F-B4F6-4B7D-8D30-9FDE43AA2DD2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B07F97-2FC2-4714-850C-6700199D619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AE2CA6-8D79-400E-AD1E-56E3E0DA2BAA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D9D1E1-5454-45C3-93DA-86C3DA9ECB4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83BA994-DBC0-4389-9AC3-50B67B3923E1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DA430D88-0AE5-4EDA-BDD3-1B97B5FCD56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16E5758D-A3C3-4E88-8AC0-22500507BD7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AA4E786F-588D-4932-A7B2-AE3451FA4ACA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image" Target="../media/image13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8.xml"/><Relationship Id="rId6" Type="http://schemas.openxmlformats.org/officeDocument/2006/relationships/hyperlink" Target="http://www.ypppt.com/jiaocheng/" TargetMode="External"/><Relationship Id="rId5" Type="http://schemas.openxmlformats.org/officeDocument/2006/relationships/hyperlink" Target="http://www.ypppt.com/sucai/" TargetMode="External"/><Relationship Id="rId4" Type="http://schemas.openxmlformats.org/officeDocument/2006/relationships/hyperlink" Target="http://www.ypppt.com/tubiao/" TargetMode="External"/><Relationship Id="rId3" Type="http://schemas.openxmlformats.org/officeDocument/2006/relationships/hyperlink" Target="http://www.ypppt.com/beijing/" TargetMode="External"/><Relationship Id="rId2" Type="http://schemas.openxmlformats.org/officeDocument/2006/relationships/hyperlink" Target="http://www.ypppt.com/jieri/" TargetMode="External"/><Relationship Id="rId1" Type="http://schemas.openxmlformats.org/officeDocument/2006/relationships/hyperlink" Target="http://www.ypppt.com/moban/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1992948" y="2669858"/>
            <a:ext cx="8170862" cy="8489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pc="300" dirty="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ache Spark™ is a fast and general engine for large-scale data processing.</a:t>
            </a:r>
            <a:endParaRPr lang="en-US" altLang="zh-CN" sz="2400" b="1" spc="300" dirty="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" name="组合 58"/>
          <p:cNvGrpSpPr/>
          <p:nvPr/>
        </p:nvGrpSpPr>
        <p:grpSpPr bwMode="auto">
          <a:xfrm>
            <a:off x="4172903" y="3731578"/>
            <a:ext cx="3846512" cy="361950"/>
            <a:chOff x="4154888" y="3453573"/>
            <a:chExt cx="3846874" cy="361046"/>
          </a:xfrm>
        </p:grpSpPr>
        <p:cxnSp>
          <p:nvCxnSpPr>
            <p:cNvPr id="21" name="直接连接符 20"/>
            <p:cNvCxnSpPr/>
            <p:nvPr/>
          </p:nvCxnSpPr>
          <p:spPr>
            <a:xfrm>
              <a:off x="4154888" y="3453573"/>
              <a:ext cx="3846874" cy="0"/>
            </a:xfrm>
            <a:prstGeom prst="line">
              <a:avLst/>
            </a:prstGeom>
            <a:ln w="25400">
              <a:solidFill>
                <a:srgbClr val="04487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等腰三角形 27"/>
            <p:cNvSpPr/>
            <p:nvPr/>
          </p:nvSpPr>
          <p:spPr>
            <a:xfrm flipV="1">
              <a:off x="5872725" y="3459907"/>
              <a:ext cx="411201" cy="354712"/>
            </a:xfrm>
            <a:prstGeom prst="triangle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1600200" y="2257425"/>
            <a:ext cx="8956675" cy="2382838"/>
          </a:xfrm>
          <a:prstGeom prst="rect">
            <a:avLst/>
          </a:prstGeom>
          <a:noFill/>
          <a:ln w="25400">
            <a:solidFill>
              <a:srgbClr val="04487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3" name="组合 42"/>
          <p:cNvGrpSpPr/>
          <p:nvPr/>
        </p:nvGrpSpPr>
        <p:grpSpPr bwMode="auto">
          <a:xfrm>
            <a:off x="10290175" y="4325938"/>
            <a:ext cx="1109663" cy="1130300"/>
            <a:chOff x="2666985" y="682103"/>
            <a:chExt cx="1109138" cy="1131217"/>
          </a:xfrm>
        </p:grpSpPr>
        <p:sp>
          <p:nvSpPr>
            <p:cNvPr id="40" name="矩形 39"/>
            <p:cNvSpPr/>
            <p:nvPr/>
          </p:nvSpPr>
          <p:spPr>
            <a:xfrm>
              <a:off x="2841527" y="858458"/>
              <a:ext cx="769574" cy="768973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2666985" y="682103"/>
              <a:ext cx="558536" cy="5592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3217587" y="1254067"/>
              <a:ext cx="558536" cy="5592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 bwMode="auto">
          <a:xfrm>
            <a:off x="792163" y="1462088"/>
            <a:ext cx="1109662" cy="1131887"/>
            <a:chOff x="2666985" y="682103"/>
            <a:chExt cx="1109138" cy="1131217"/>
          </a:xfrm>
        </p:grpSpPr>
        <p:sp>
          <p:nvSpPr>
            <p:cNvPr id="45" name="矩形 44"/>
            <p:cNvSpPr/>
            <p:nvPr/>
          </p:nvSpPr>
          <p:spPr>
            <a:xfrm>
              <a:off x="2841528" y="858211"/>
              <a:ext cx="769573" cy="769482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2666985" y="682103"/>
              <a:ext cx="558536" cy="558469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217587" y="1254851"/>
              <a:ext cx="558536" cy="558469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9" name="矩形 48"/>
          <p:cNvSpPr/>
          <p:nvPr/>
        </p:nvSpPr>
        <p:spPr>
          <a:xfrm>
            <a:off x="0" y="-12700"/>
            <a:ext cx="12192000" cy="373063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11566525" y="6523038"/>
            <a:ext cx="625475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0" y="6523038"/>
            <a:ext cx="10439400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文本框 54"/>
          <p:cNvSpPr txBox="1">
            <a:spLocks noChangeArrowheads="1"/>
          </p:cNvSpPr>
          <p:nvPr/>
        </p:nvSpPr>
        <p:spPr bwMode="auto">
          <a:xfrm>
            <a:off x="10264775" y="651986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094089" y="1779249"/>
            <a:ext cx="5967202" cy="583565"/>
          </a:xfrm>
          <a:prstGeom prst="rect">
            <a:avLst/>
          </a:prstGeom>
          <a:blipFill dpi="0" rotWithShape="1">
            <a:blip r:embed="rId1"/>
            <a:srcRect/>
            <a:stretch>
              <a:fillRect t="-45000"/>
            </a:stretch>
          </a:blipFill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44875"/>
                </a:solidFill>
                <a:latin typeface="+mj-lt"/>
                <a:ea typeface="+mn-ea"/>
              </a:rPr>
              <a:t>Spark</a:t>
            </a:r>
            <a:endParaRPr lang="zh-CN" altLang="en-US" sz="3200" dirty="0">
              <a:solidFill>
                <a:srgbClr val="044875"/>
              </a:solidFill>
              <a:latin typeface="+mj-lt"/>
              <a:ea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9" grpId="0" animBg="1"/>
      <p:bldP spid="49" grpId="0" animBg="1"/>
      <p:bldP spid="53" grpId="0" animBg="1"/>
      <p:bldP spid="54" grpId="0" animBg="1"/>
      <p:bldP spid="5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513138" y="254000"/>
            <a:ext cx="8678862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82550"/>
            <a:ext cx="3395662" cy="585788"/>
            <a:chOff x="551544" y="82976"/>
            <a:chExt cx="3395256" cy="584775"/>
          </a:xfrm>
        </p:grpSpPr>
        <p:sp>
          <p:nvSpPr>
            <p:cNvPr id="9293" name="文本框 12"/>
            <p:cNvSpPr txBox="1">
              <a:spLocks noChangeArrowheads="1"/>
            </p:cNvSpPr>
            <p:nvPr/>
          </p:nvSpPr>
          <p:spPr bwMode="auto">
            <a:xfrm>
              <a:off x="65496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813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/>
          <p:cNvSpPr txBox="1"/>
          <p:nvPr/>
        </p:nvSpPr>
        <p:spPr bwMode="auto">
          <a:xfrm>
            <a:off x="757555" y="3399790"/>
            <a:ext cx="5048250" cy="342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rPr>
              <a:t>Resilient Distributed Dataset </a:t>
            </a: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rPr>
              <a:t>弹性分布式数据集</a:t>
            </a:r>
            <a:endParaRPr lang="zh-CN" altLang="en-US" sz="1600" dirty="0">
              <a:solidFill>
                <a:schemeClr val="bg2">
                  <a:lumMod val="25000"/>
                </a:schemeClr>
              </a:solidFill>
              <a:latin typeface="微软雅黑 Light" panose="020B0502040204020203" pitchFamily="34" charset="-122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238125" y="766763"/>
            <a:ext cx="5729288" cy="1941512"/>
            <a:chOff x="238407" y="766950"/>
            <a:chExt cx="5728511" cy="1940706"/>
          </a:xfrm>
        </p:grpSpPr>
        <p:grpSp>
          <p:nvGrpSpPr>
            <p:cNvPr id="9283" name="组合 3"/>
            <p:cNvGrpSpPr/>
            <p:nvPr/>
          </p:nvGrpSpPr>
          <p:grpSpPr bwMode="auto">
            <a:xfrm>
              <a:off x="238407" y="766950"/>
              <a:ext cx="5724700" cy="1940706"/>
              <a:chOff x="238407" y="766950"/>
              <a:chExt cx="5724700" cy="1940706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238407" y="997041"/>
                <a:ext cx="5712639" cy="1521781"/>
              </a:xfrm>
              <a:prstGeom prst="rect">
                <a:avLst/>
              </a:prstGeom>
              <a:no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62" name="文本框 61"/>
              <p:cNvSpPr txBox="1"/>
              <p:nvPr/>
            </p:nvSpPr>
            <p:spPr>
              <a:xfrm>
                <a:off x="382055" y="766950"/>
                <a:ext cx="3081998" cy="460184"/>
              </a:xfrm>
              <a:prstGeom prst="rect">
                <a:avLst/>
              </a:prstGeom>
              <a:blipFill>
                <a:blip r:embed="rId1"/>
                <a:stretch>
                  <a:fillRect t="-45000"/>
                </a:stretch>
              </a:blipFill>
            </p:spPr>
            <p:txBody>
              <a:bodyPr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</a:rPr>
                  <a:t>SparkContext</a:t>
                </a:r>
                <a:endParaRPr lang="en-US" sz="24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586023" y="781231"/>
                <a:ext cx="171427" cy="461771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grpSp>
            <p:nvGrpSpPr>
              <p:cNvPr id="9290" name="组合 78"/>
              <p:cNvGrpSpPr/>
              <p:nvPr/>
            </p:nvGrpSpPr>
            <p:grpSpPr bwMode="auto">
              <a:xfrm>
                <a:off x="5349240" y="2102118"/>
                <a:ext cx="613867" cy="605538"/>
                <a:chOff x="5502097" y="2295716"/>
                <a:chExt cx="461010" cy="454755"/>
              </a:xfrm>
            </p:grpSpPr>
            <p:sp>
              <p:nvSpPr>
                <p:cNvPr id="77" name="矩形 76"/>
                <p:cNvSpPr/>
                <p:nvPr/>
              </p:nvSpPr>
              <p:spPr>
                <a:xfrm>
                  <a:off x="5594053" y="2381042"/>
                  <a:ext cx="369533" cy="369429"/>
                </a:xfrm>
                <a:prstGeom prst="rect">
                  <a:avLst/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78" name="矩形 77"/>
                <p:cNvSpPr/>
                <p:nvPr/>
              </p:nvSpPr>
              <p:spPr>
                <a:xfrm>
                  <a:off x="5502265" y="2295239"/>
                  <a:ext cx="255097" cy="255025"/>
                </a:xfrm>
                <a:prstGeom prst="rect">
                  <a:avLst/>
                </a:prstGeom>
                <a:solidFill>
                  <a:srgbClr val="04487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</p:grpSp>
        <p:sp>
          <p:nvSpPr>
            <p:cNvPr id="9284" name="文本框 79"/>
            <p:cNvSpPr txBox="1">
              <a:spLocks noChangeArrowheads="1"/>
            </p:cNvSpPr>
            <p:nvPr/>
          </p:nvSpPr>
          <p:spPr bwMode="auto">
            <a:xfrm>
              <a:off x="5488594" y="2241447"/>
              <a:ext cx="47832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0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238125" y="2600325"/>
            <a:ext cx="5729288" cy="1941513"/>
            <a:chOff x="238407" y="2600596"/>
            <a:chExt cx="5728511" cy="1940544"/>
          </a:xfrm>
        </p:grpSpPr>
        <p:grpSp>
          <p:nvGrpSpPr>
            <p:cNvPr id="9273" name="组合 4"/>
            <p:cNvGrpSpPr/>
            <p:nvPr/>
          </p:nvGrpSpPr>
          <p:grpSpPr bwMode="auto">
            <a:xfrm>
              <a:off x="238407" y="2600596"/>
              <a:ext cx="5724700" cy="1940544"/>
              <a:chOff x="238407" y="2600596"/>
              <a:chExt cx="5724700" cy="1940544"/>
            </a:xfrm>
          </p:grpSpPr>
          <p:sp>
            <p:nvSpPr>
              <p:cNvPr id="66" name="矩形 65"/>
              <p:cNvSpPr/>
              <p:nvPr/>
            </p:nvSpPr>
            <p:spPr>
              <a:xfrm>
                <a:off x="238407" y="2830669"/>
                <a:ext cx="5712639" cy="1521652"/>
              </a:xfrm>
              <a:prstGeom prst="rect">
                <a:avLst/>
              </a:prstGeom>
              <a:noFill/>
              <a:ln w="19050">
                <a:solidFill>
                  <a:srgbClr val="04487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67" name="文本框 66"/>
              <p:cNvSpPr txBox="1"/>
              <p:nvPr/>
            </p:nvSpPr>
            <p:spPr>
              <a:xfrm>
                <a:off x="382055" y="2600596"/>
                <a:ext cx="3081998" cy="825723"/>
              </a:xfrm>
              <a:prstGeom prst="rect">
                <a:avLst/>
              </a:prstGeom>
              <a:blipFill>
                <a:blip r:embed="rId1"/>
                <a:stretch>
                  <a:fillRect t="-45000"/>
                </a:stretch>
              </a:blipFill>
            </p:spPr>
            <p:txBody>
              <a:bodyPr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sym typeface="+mn-ea"/>
                  </a:rPr>
                  <a:t>RDD</a:t>
                </a:r>
                <a:endParaRPr lang="en-US" sz="24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endParaRPr>
              </a:p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 dirty="0">
                  <a:solidFill>
                    <a:srgbClr val="044875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586023" y="2614877"/>
                <a:ext cx="171427" cy="461731"/>
              </a:xfrm>
              <a:prstGeom prst="rect">
                <a:avLst/>
              </a:prstGeom>
              <a:solidFill>
                <a:srgbClr val="04487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grpSp>
            <p:nvGrpSpPr>
              <p:cNvPr id="9280" name="组合 82"/>
              <p:cNvGrpSpPr/>
              <p:nvPr/>
            </p:nvGrpSpPr>
            <p:grpSpPr bwMode="auto">
              <a:xfrm>
                <a:off x="5349240" y="3935602"/>
                <a:ext cx="613867" cy="605538"/>
                <a:chOff x="5502097" y="2295716"/>
                <a:chExt cx="461010" cy="454755"/>
              </a:xfrm>
            </p:grpSpPr>
            <p:sp>
              <p:nvSpPr>
                <p:cNvPr id="85" name="矩形 84"/>
                <p:cNvSpPr/>
                <p:nvPr/>
              </p:nvSpPr>
              <p:spPr>
                <a:xfrm>
                  <a:off x="5594053" y="2381073"/>
                  <a:ext cx="369533" cy="369398"/>
                </a:xfrm>
                <a:prstGeom prst="rect">
                  <a:avLst/>
                </a:prstGeom>
                <a:solidFill>
                  <a:srgbClr val="04487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6" name="矩形 85"/>
                <p:cNvSpPr/>
                <p:nvPr/>
              </p:nvSpPr>
              <p:spPr>
                <a:xfrm>
                  <a:off x="5502265" y="2295277"/>
                  <a:ext cx="255097" cy="255004"/>
                </a:xfrm>
                <a:prstGeom prst="rect">
                  <a:avLst/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</p:grpSp>
        <p:sp>
          <p:nvSpPr>
            <p:cNvPr id="9274" name="文本框 83"/>
            <p:cNvSpPr txBox="1">
              <a:spLocks noChangeArrowheads="1"/>
            </p:cNvSpPr>
            <p:nvPr/>
          </p:nvSpPr>
          <p:spPr bwMode="auto">
            <a:xfrm>
              <a:off x="5488594" y="4074931"/>
              <a:ext cx="47832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0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73" name="文本框 72"/>
          <p:cNvSpPr txBox="1"/>
          <p:nvPr/>
        </p:nvSpPr>
        <p:spPr bwMode="auto">
          <a:xfrm>
            <a:off x="757555" y="5298440"/>
            <a:ext cx="5048250" cy="342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  <a:sym typeface="+mn-ea"/>
              </a:rPr>
              <a:t>有向无环图</a:t>
            </a:r>
            <a:r>
              <a: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  <a:sym typeface="+mn-ea"/>
              </a:rPr>
              <a:t>  DAGScheduler</a:t>
            </a:r>
            <a:endParaRPr lang="en-US" altLang="zh-CN" sz="1600" dirty="0">
              <a:solidFill>
                <a:schemeClr val="bg2">
                  <a:lumMod val="25000"/>
                </a:schemeClr>
              </a:solidFill>
              <a:latin typeface="微软雅黑 Light" panose="020B0502040204020203" pitchFamily="34" charset="-122"/>
              <a:ea typeface="+mn-ea"/>
              <a:cs typeface="Arial" panose="020B0604020202020204" pitchFamily="34" charset="0"/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238125" y="4433888"/>
            <a:ext cx="5729288" cy="1938337"/>
            <a:chOff x="238407" y="4434080"/>
            <a:chExt cx="5728511" cy="1937907"/>
          </a:xfrm>
        </p:grpSpPr>
        <p:grpSp>
          <p:nvGrpSpPr>
            <p:cNvPr id="9263" name="组合 5"/>
            <p:cNvGrpSpPr/>
            <p:nvPr/>
          </p:nvGrpSpPr>
          <p:grpSpPr bwMode="auto">
            <a:xfrm>
              <a:off x="238407" y="4434080"/>
              <a:ext cx="5724700" cy="1937907"/>
              <a:chOff x="238407" y="4434080"/>
              <a:chExt cx="5724700" cy="1937907"/>
            </a:xfrm>
          </p:grpSpPr>
          <p:sp>
            <p:nvSpPr>
              <p:cNvPr id="71" name="矩形 70"/>
              <p:cNvSpPr/>
              <p:nvPr/>
            </p:nvSpPr>
            <p:spPr>
              <a:xfrm>
                <a:off x="238407" y="4664216"/>
                <a:ext cx="5712639" cy="1520488"/>
              </a:xfrm>
              <a:prstGeom prst="rect">
                <a:avLst/>
              </a:prstGeom>
              <a:no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382055" y="4434080"/>
                <a:ext cx="3081998" cy="460273"/>
              </a:xfrm>
              <a:prstGeom prst="rect">
                <a:avLst/>
              </a:prstGeom>
              <a:blipFill>
                <a:blip r:embed="rId1"/>
                <a:stretch>
                  <a:fillRect t="-45000"/>
                </a:stretch>
              </a:blipFill>
            </p:spPr>
            <p:txBody>
              <a:bodyPr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2400" dirty="0">
                    <a:solidFill>
                      <a:schemeClr val="bg2">
                        <a:lumMod val="25000"/>
                      </a:schemeClr>
                    </a:solidFill>
                    <a:latin typeface="+mn-lt"/>
                    <a:ea typeface="+mn-ea"/>
                    <a:sym typeface="+mn-ea"/>
                  </a:rPr>
                  <a:t>DAG</a:t>
                </a:r>
                <a:endParaRPr lang="zh-CN" altLang="en-US" sz="24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586023" y="4448364"/>
                <a:ext cx="171427" cy="461861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grpSp>
            <p:nvGrpSpPr>
              <p:cNvPr id="9270" name="组合 87"/>
              <p:cNvGrpSpPr/>
              <p:nvPr/>
            </p:nvGrpSpPr>
            <p:grpSpPr bwMode="auto">
              <a:xfrm>
                <a:off x="5349240" y="5766449"/>
                <a:ext cx="613867" cy="605538"/>
                <a:chOff x="5502097" y="2295716"/>
                <a:chExt cx="461010" cy="454755"/>
              </a:xfrm>
            </p:grpSpPr>
            <p:sp>
              <p:nvSpPr>
                <p:cNvPr id="90" name="矩形 89"/>
                <p:cNvSpPr/>
                <p:nvPr/>
              </p:nvSpPr>
              <p:spPr>
                <a:xfrm>
                  <a:off x="5594053" y="2380970"/>
                  <a:ext cx="369533" cy="369501"/>
                </a:xfrm>
                <a:prstGeom prst="rect">
                  <a:avLst/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91" name="矩形 90"/>
                <p:cNvSpPr/>
                <p:nvPr/>
              </p:nvSpPr>
              <p:spPr>
                <a:xfrm>
                  <a:off x="5502265" y="2295151"/>
                  <a:ext cx="255097" cy="255075"/>
                </a:xfrm>
                <a:prstGeom prst="rect">
                  <a:avLst/>
                </a:prstGeom>
                <a:solidFill>
                  <a:srgbClr val="04487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</p:grpSp>
        <p:sp>
          <p:nvSpPr>
            <p:cNvPr id="9264" name="文本框 88"/>
            <p:cNvSpPr txBox="1">
              <a:spLocks noChangeArrowheads="1"/>
            </p:cNvSpPr>
            <p:nvPr/>
          </p:nvSpPr>
          <p:spPr bwMode="auto">
            <a:xfrm>
              <a:off x="5488594" y="5905778"/>
              <a:ext cx="47832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0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 bwMode="auto">
          <a:xfrm>
            <a:off x="6224588" y="766763"/>
            <a:ext cx="5727700" cy="1941512"/>
            <a:chOff x="6224731" y="766950"/>
            <a:chExt cx="5727203" cy="1940706"/>
          </a:xfrm>
        </p:grpSpPr>
        <p:sp>
          <p:nvSpPr>
            <p:cNvPr id="38" name="矩形 37"/>
            <p:cNvSpPr/>
            <p:nvPr/>
          </p:nvSpPr>
          <p:spPr>
            <a:xfrm>
              <a:off x="6224731" y="997041"/>
              <a:ext cx="5711329" cy="1521781"/>
            </a:xfrm>
            <a:prstGeom prst="rect">
              <a:avLst/>
            </a:prstGeom>
            <a:noFill/>
            <a:ln w="19050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6368379" y="766950"/>
              <a:ext cx="3081998" cy="460184"/>
            </a:xfrm>
            <a:prstGeom prst="rect">
              <a:avLst/>
            </a:prstGeom>
            <a:blipFill>
              <a:blip r:embed="rId1"/>
              <a:stretch>
                <a:fillRect t="-45000"/>
              </a:stretch>
            </a:blipFill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44875"/>
                  </a:solidFill>
                  <a:latin typeface="+mn-lt"/>
                  <a:ea typeface="+mn-ea"/>
                  <a:sym typeface="+mn-ea"/>
                </a:rPr>
                <a:t>spark</a:t>
              </a:r>
              <a:r>
                <a:rPr lang="zh-CN" altLang="en-US" sz="2400" dirty="0">
                  <a:solidFill>
                    <a:srgbClr val="044875"/>
                  </a:solidFill>
                  <a:latin typeface="+mn-lt"/>
                  <a:ea typeface="+mn-ea"/>
                  <a:sym typeface="+mn-ea"/>
                </a:rPr>
                <a:t>共享变量</a:t>
              </a:r>
              <a:endParaRPr lang="en-US" altLang="zh-CN" sz="24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6572363" y="781231"/>
              <a:ext cx="171435" cy="461771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9259" name="组合 104"/>
            <p:cNvGrpSpPr/>
            <p:nvPr/>
          </p:nvGrpSpPr>
          <p:grpSpPr bwMode="auto">
            <a:xfrm>
              <a:off x="11334256" y="2102118"/>
              <a:ext cx="613867" cy="605538"/>
              <a:chOff x="5502097" y="2295716"/>
              <a:chExt cx="461010" cy="454755"/>
            </a:xfrm>
          </p:grpSpPr>
          <p:sp>
            <p:nvSpPr>
              <p:cNvPr id="107" name="矩形 106"/>
              <p:cNvSpPr/>
              <p:nvPr/>
            </p:nvSpPr>
            <p:spPr>
              <a:xfrm>
                <a:off x="5594035" y="2381042"/>
                <a:ext cx="369551" cy="369429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5502243" y="2295239"/>
                <a:ext cx="255109" cy="255025"/>
              </a:xfrm>
              <a:prstGeom prst="rect">
                <a:avLst/>
              </a:prstGeom>
              <a:solidFill>
                <a:srgbClr val="04487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sp>
          <p:nvSpPr>
            <p:cNvPr id="9260" name="文本框 105"/>
            <p:cNvSpPr txBox="1">
              <a:spLocks noChangeArrowheads="1"/>
            </p:cNvSpPr>
            <p:nvPr/>
          </p:nvSpPr>
          <p:spPr bwMode="auto">
            <a:xfrm>
              <a:off x="11473610" y="2241447"/>
              <a:ext cx="47832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0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 bwMode="auto">
          <a:xfrm>
            <a:off x="6224588" y="2600325"/>
            <a:ext cx="5727700" cy="1941513"/>
            <a:chOff x="6224731" y="2600596"/>
            <a:chExt cx="5727203" cy="1940544"/>
          </a:xfrm>
        </p:grpSpPr>
        <p:sp>
          <p:nvSpPr>
            <p:cNvPr id="48" name="矩形 47"/>
            <p:cNvSpPr/>
            <p:nvPr/>
          </p:nvSpPr>
          <p:spPr>
            <a:xfrm>
              <a:off x="6224731" y="2830669"/>
              <a:ext cx="5711329" cy="1521652"/>
            </a:xfrm>
            <a:prstGeom prst="rect">
              <a:avLst/>
            </a:prstGeom>
            <a:noFill/>
            <a:ln w="1905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368379" y="2600596"/>
              <a:ext cx="3081998" cy="456972"/>
            </a:xfrm>
            <a:prstGeom prst="rect">
              <a:avLst/>
            </a:prstGeom>
            <a:blipFill>
              <a:blip r:embed="rId1"/>
              <a:stretch>
                <a:fillRect t="-45000"/>
              </a:stretch>
            </a:blipFill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dirty="0">
                  <a:solidFill>
                    <a:srgbClr val="044875"/>
                  </a:solidFill>
                  <a:latin typeface="+mn-lt"/>
                  <a:ea typeface="+mn-ea"/>
                </a:rPr>
                <a:t>持久化</a:t>
              </a:r>
              <a:endParaRPr lang="zh-CN" altLang="en-US" sz="2400" dirty="0">
                <a:solidFill>
                  <a:srgbClr val="044875"/>
                </a:solidFill>
                <a:latin typeface="+mn-lt"/>
                <a:ea typeface="+mn-ea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6572363" y="2614877"/>
              <a:ext cx="171435" cy="461731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9250" name="组合 100"/>
            <p:cNvGrpSpPr/>
            <p:nvPr/>
          </p:nvGrpSpPr>
          <p:grpSpPr bwMode="auto">
            <a:xfrm>
              <a:off x="11334256" y="3935602"/>
              <a:ext cx="613867" cy="605538"/>
              <a:chOff x="5502097" y="2295716"/>
              <a:chExt cx="461010" cy="454755"/>
            </a:xfrm>
          </p:grpSpPr>
          <p:sp>
            <p:nvSpPr>
              <p:cNvPr id="103" name="矩形 102"/>
              <p:cNvSpPr/>
              <p:nvPr/>
            </p:nvSpPr>
            <p:spPr>
              <a:xfrm>
                <a:off x="5594035" y="2381073"/>
                <a:ext cx="369551" cy="369398"/>
              </a:xfrm>
              <a:prstGeom prst="rect">
                <a:avLst/>
              </a:prstGeom>
              <a:solidFill>
                <a:srgbClr val="04487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04" name="矩形 103"/>
              <p:cNvSpPr/>
              <p:nvPr/>
            </p:nvSpPr>
            <p:spPr>
              <a:xfrm>
                <a:off x="5502243" y="2295277"/>
                <a:ext cx="255109" cy="255004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sp>
          <p:nvSpPr>
            <p:cNvPr id="9251" name="文本框 101"/>
            <p:cNvSpPr txBox="1">
              <a:spLocks noChangeArrowheads="1"/>
            </p:cNvSpPr>
            <p:nvPr/>
          </p:nvSpPr>
          <p:spPr bwMode="auto">
            <a:xfrm>
              <a:off x="11473610" y="4074931"/>
              <a:ext cx="47832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>
                  <a:solidFill>
                    <a:schemeClr val="bg1"/>
                  </a:solidFill>
                  <a:latin typeface="Impact" panose="020B0806030902050204" pitchFamily="34" charset="0"/>
                </a:rPr>
                <a:t>05</a:t>
              </a:r>
              <a:endParaRPr lang="zh-CN" altLang="en-US" sz="20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7045960" y="3399790"/>
            <a:ext cx="4092575" cy="3352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latin typeface="+mn-ea"/>
              </a:rPr>
              <a:t>cache persist</a:t>
            </a:r>
            <a:endParaRPr lang="en-US" altLang="zh-CN" sz="1600"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045960" y="1485265"/>
            <a:ext cx="4083685" cy="6546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  <a:sym typeface="+mn-ea"/>
              </a:rPr>
              <a:t>累加器  广播变量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软雅黑 Light" panose="020B0502040204020203" pitchFamily="34" charset="-122"/>
              <a:ea typeface="+mn-ea"/>
              <a:cs typeface="Arial" panose="020B0604020202020204" pitchFamily="34" charset="0"/>
            </a:endParaRPr>
          </a:p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87400" y="1485265"/>
            <a:ext cx="40538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park</a:t>
            </a:r>
            <a:r>
              <a:rPr lang="zh-CN" altLang="en-US"/>
              <a:t>主入口</a:t>
            </a:r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7500"/>
                            </p:stCondLst>
                            <p:childTnLst>
                              <p:par>
                                <p:cTn id="4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5" grpId="0" animBg="1"/>
      <p:bldP spid="16" grpId="0" animBg="1"/>
      <p:bldP spid="17" grpId="0"/>
      <p:bldP spid="63" grpId="0"/>
      <p:bldP spid="7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250315"/>
            <a:ext cx="11275060" cy="1380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为Spark的主要入口点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，是客户端的核心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用于连接Spark集群、创建RDD、累加器（accumlator）、广播变量（broadcast variables），从本质上来说，SparkContext是Spark的对外接口，负责向应用程序提供Spark的各种功能。开发程序时，需首先导入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包并且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创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1003718"/>
            <a:chOff x="561065" y="82976"/>
            <a:chExt cx="3530875" cy="1001758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973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Context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70610" y="2983865"/>
            <a:ext cx="8910320" cy="17399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mport org.apache.spark.SparkConf</a:t>
            </a:r>
            <a:endParaRPr lang="en-US" altLang="zh-CN"/>
          </a:p>
          <a:p>
            <a:r>
              <a:rPr lang="en-US" altLang="zh-CN"/>
              <a:t>import org.apache.spark.SparkContext</a:t>
            </a:r>
            <a:endParaRPr lang="en-US" altLang="zh-CN"/>
          </a:p>
          <a:p>
            <a:r>
              <a:rPr lang="en-US" altLang="zh-CN"/>
              <a:t>import org.apache.spark.SparkContext._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val conf = new SparkConf().setMaster(“local”).setAppName(“My App”)</a:t>
            </a:r>
            <a:endParaRPr lang="en-US" altLang="zh-CN"/>
          </a:p>
          <a:p>
            <a:r>
              <a:rPr lang="en-US" altLang="zh-CN"/>
              <a:t>val sc = new SparkConftext(conf)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880745" y="5027930"/>
            <a:ext cx="108210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此为最基本的创建方法，传递两个参数：集群</a:t>
            </a:r>
            <a:r>
              <a:rPr lang="en-US" altLang="zh-CN"/>
              <a:t>URL</a:t>
            </a:r>
            <a:r>
              <a:rPr lang="zh-CN" altLang="en-US"/>
              <a:t>、应用名</a:t>
            </a:r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250315"/>
            <a:ext cx="11275060" cy="3691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对数据的核心抽象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--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（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esilient Distributed Datase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）弹性分布式数据集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是分布式数据元素的集合，具有不可变、可分区、可被并行操作的特性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zh-CN" dirty="0">
                <a:latin typeface="Arial" panose="020B0604020202020204" pitchFamily="34" charset="0"/>
                <a:sym typeface="+mn-ea"/>
              </a:rPr>
              <a:t>每个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可分成多个分区，每个分区就是一个数据集片段，并且一个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的不同分区可以被保存到集群中不同的节点上，从而可以在集群中的不同节点上进行并行计算。</a:t>
            </a:r>
            <a:endParaRPr lang="zh-CN" altLang="zh-CN" dirty="0">
              <a:latin typeface="Arial" panose="020B0604020202020204" pitchFamily="34" charset="0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提供了一组丰富的操作以支持常见的数据运算，分为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“动作”（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Action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）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和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“转换”（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Transformation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）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两种类型，只有在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Action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操作时，才会真正进行计算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提供的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转换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接口都非常简单，都是类似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map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、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filter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、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groupBy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、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join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等粗粒度的数据转换操作，而不是针对某个数据项的细粒度修改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eaLnBrk="1" fontAlgn="auto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dirty="0">
              <a:solidFill>
                <a:schemeClr val="bg1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250315"/>
            <a:ext cx="11275060" cy="364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特性</a:t>
            </a:r>
            <a:endParaRPr lang="zh-CN" altLang="en-US" sz="2400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67" name="矩形 2"/>
          <p:cNvSpPr/>
          <p:nvPr/>
        </p:nvSpPr>
        <p:spPr>
          <a:xfrm>
            <a:off x="1529715" y="1614805"/>
            <a:ext cx="8062595" cy="25298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eaLnBrk="1" hangingPunct="1"/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采用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以后能够实现高效计算的原因主要在于：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高效的容错性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现有容错机制：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数据复制或者记录日志</a:t>
            </a: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：血缘关系、重新计算丢失分区、无需回滚系统、重算过程在不同节点之间并行、只记录粗粒度的操作</a:t>
            </a:r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中间结果持久化到内存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数据在内存中的多个</a:t>
            </a:r>
            <a:r>
              <a:rPr lang="en-US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操作之间进行传递</a:t>
            </a:r>
            <a: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zh-CN" altLang="zh-CN" sz="1600" dirty="0">
                <a:latin typeface="Arial" panose="020B0604020202020204" pitchFamily="34" charset="0"/>
                <a:ea typeface="宋体" panose="02010600030101010101" pitchFamily="2" charset="-122"/>
              </a:rPr>
              <a:t>避免了不必要的读写磁盘开销</a:t>
            </a:r>
            <a:endParaRPr lang="zh-CN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en-US" altLang="zh-CN" sz="1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/>
            <a:endParaRPr lang="zh-CN" altLang="en-US" sz="1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250315"/>
            <a:ext cx="11275060" cy="2396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创建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sz="2400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1.读取一个外部数据集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（实际开发时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val data = sc.textFile(“/path/README.md”)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2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在驱动程序中对一个集合进行并行化（开发测试时使用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val data = sc.parallelize(List(“spark”,”rdd”,”sparkcontext”),2)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6270" y="4023995"/>
            <a:ext cx="10589895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park</a:t>
            </a:r>
            <a:r>
              <a:rPr lang="zh-CN" altLang="en-US"/>
              <a:t>可以读取多种外部数据集格式，支持的常见格式有 文本格式、</a:t>
            </a:r>
            <a:r>
              <a:rPr lang="en-US" altLang="zh-CN"/>
              <a:t>JSON</a:t>
            </a:r>
            <a:r>
              <a:rPr lang="zh-CN" altLang="en-US"/>
              <a:t>（半结构化）、</a:t>
            </a:r>
            <a:endParaRPr lang="zh-CN" altLang="en-US"/>
          </a:p>
          <a:p>
            <a:r>
              <a:rPr lang="en-US" altLang="zh-CN"/>
              <a:t>CSV</a:t>
            </a:r>
            <a:r>
              <a:rPr lang="zh-CN" altLang="en-US"/>
              <a:t>（电子表格逗号分隔）、</a:t>
            </a:r>
            <a:r>
              <a:rPr lang="en-US" altLang="zh-CN"/>
              <a:t>SequenceFile</a:t>
            </a:r>
            <a:r>
              <a:rPr lang="zh-CN" altLang="en-US"/>
              <a:t>（结构化键值对数据的</a:t>
            </a:r>
            <a:r>
              <a:rPr lang="en-US" altLang="zh-CN"/>
              <a:t>Hadoop</a:t>
            </a:r>
            <a:r>
              <a:rPr lang="zh-CN" altLang="en-US"/>
              <a:t>文件格式</a:t>
            </a:r>
            <a:r>
              <a:rPr lang="zh-CN" altLang="en-US"/>
              <a:t>）等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723265" y="4921250"/>
            <a:ext cx="10685780" cy="1191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park</a:t>
            </a:r>
            <a:r>
              <a:rPr lang="zh-CN" altLang="en-US"/>
              <a:t>支持多种文件系统 </a:t>
            </a:r>
            <a:endParaRPr lang="zh-CN" altLang="en-US"/>
          </a:p>
          <a:p>
            <a:r>
              <a:rPr lang="zh-CN" altLang="en-US"/>
              <a:t>本地文件系统</a:t>
            </a:r>
            <a:r>
              <a:rPr lang="en-US" altLang="zh-CN"/>
              <a:t>file:///path/README.md</a:t>
            </a:r>
            <a:endParaRPr lang="en-US" altLang="zh-CN"/>
          </a:p>
          <a:p>
            <a:r>
              <a:rPr lang="en-US" altLang="zh-CN"/>
              <a:t>HDFS </a:t>
            </a:r>
            <a:r>
              <a:rPr lang="zh-CN" altLang="en-US"/>
              <a:t>：</a:t>
            </a:r>
            <a:r>
              <a:rPr lang="en-US" altLang="zh-CN"/>
              <a:t>hdfs://master:port/path/README.md</a:t>
            </a:r>
            <a:endParaRPr lang="en-US" altLang="zh-CN"/>
          </a:p>
          <a:p>
            <a:r>
              <a:rPr lang="en-US" altLang="zh-CN"/>
              <a:t>Amazon S3 :   s3n://bucket/path/README.md</a:t>
            </a:r>
            <a:endParaRPr lang="en-US" altLang="zh-CN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892810"/>
            <a:ext cx="11275060" cy="2421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支持两种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操作：转化操作 和 行动操作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转化操作返回一个新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行动操作返回的是其他的数据类型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的所有转换操作都是lazy模式，即Spark不会立刻计算结果，而只是简单的记住所有对数据集的转换操作。这些转换只有遇到action操作的时候才会开始计算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会使用谱系图（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lineage graph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）来记录不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之间的依赖关系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eaLnBrk="1" fontAlgn="auto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dirty="0">
              <a:solidFill>
                <a:schemeClr val="bg1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846" name="组合 15"/>
          <p:cNvGrpSpPr/>
          <p:nvPr/>
        </p:nvGrpSpPr>
        <p:grpSpPr>
          <a:xfrm>
            <a:off x="1816735" y="3587750"/>
            <a:ext cx="6805613" cy="1828800"/>
            <a:chOff x="1295400" y="4114800"/>
            <a:chExt cx="6805613" cy="1828800"/>
          </a:xfrm>
        </p:grpSpPr>
        <p:pic>
          <p:nvPicPr>
            <p:cNvPr id="35847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95400" y="4191005"/>
              <a:ext cx="6805613" cy="175259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48" name="TextBox 6"/>
            <p:cNvSpPr txBox="1"/>
            <p:nvPr/>
          </p:nvSpPr>
          <p:spPr>
            <a:xfrm>
              <a:off x="6705600" y="4800600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动作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9" name="TextBox 7"/>
            <p:cNvSpPr txBox="1"/>
            <p:nvPr/>
          </p:nvSpPr>
          <p:spPr>
            <a:xfrm>
              <a:off x="3163669" y="4114800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TextBox 8"/>
            <p:cNvSpPr txBox="1"/>
            <p:nvPr/>
          </p:nvSpPr>
          <p:spPr>
            <a:xfrm>
              <a:off x="3163669" y="5257800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1" name="TextBox 9"/>
            <p:cNvSpPr txBox="1"/>
            <p:nvPr/>
          </p:nvSpPr>
          <p:spPr>
            <a:xfrm>
              <a:off x="4419600" y="4495800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2" name="TextBox 10"/>
            <p:cNvSpPr txBox="1"/>
            <p:nvPr/>
          </p:nvSpPr>
          <p:spPr>
            <a:xfrm>
              <a:off x="4459069" y="5345669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TextBox 11"/>
            <p:cNvSpPr txBox="1"/>
            <p:nvPr/>
          </p:nvSpPr>
          <p:spPr>
            <a:xfrm>
              <a:off x="5562600" y="4800600"/>
              <a:ext cx="646331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转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4" name="TextBox 7"/>
            <p:cNvSpPr txBox="1"/>
            <p:nvPr/>
          </p:nvSpPr>
          <p:spPr>
            <a:xfrm>
              <a:off x="1905000" y="4419600"/>
              <a:ext cx="646331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创建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5" name="TextBox 7"/>
            <p:cNvSpPr txBox="1"/>
            <p:nvPr/>
          </p:nvSpPr>
          <p:spPr>
            <a:xfrm>
              <a:off x="1944469" y="5410200"/>
              <a:ext cx="646331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lvl="0" eaLnBrk="1" hangingPunct="1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创建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666115"/>
            <a:ext cx="11275060" cy="618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常见的转化操作</a:t>
            </a:r>
            <a:endParaRPr lang="zh-CN" altLang="en-US" sz="2400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23110" y="1284605"/>
            <a:ext cx="7295515" cy="29108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3110" y="4195445"/>
            <a:ext cx="7333615" cy="202882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666115"/>
            <a:ext cx="11275060" cy="618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常见的行动操作</a:t>
            </a:r>
            <a:endParaRPr lang="zh-CN" altLang="en-US" sz="2400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6650" y="1284605"/>
            <a:ext cx="6073775" cy="399669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052195"/>
            <a:ext cx="11275060" cy="3920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键值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（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 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）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是常见的数据类型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对pair RDD提供了一些专有操作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 RDD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提供了并行操作各个键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或跨节点重新进行数据分组的操作接口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 RDD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也分为转化操作和行动操作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单个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 RDD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转化操作有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educeByKey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groupByKey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ombinByKey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mapValue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key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values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ortByKey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两个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转化操作有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ubtractByKey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join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ogroup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irRDD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行动操作：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ountByKey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ollectAsMap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lookup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666115"/>
            <a:ext cx="11275060" cy="2650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下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wordcoun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例子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val conf = new SparkConf().setAppName(“wordcount”).setMaster(“local”)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val sc = new Sparkcontext(conf)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.textFile(args(0)).flatMap(_.split(“ “)).map(x=&gt;(x,1)).reduceByKey(_+_).savaAsTextFile(args(1))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.stop()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39140" y="3509645"/>
            <a:ext cx="11025505" cy="2446020"/>
            <a:chOff x="676" y="5452"/>
            <a:chExt cx="18241" cy="4368"/>
          </a:xfrm>
        </p:grpSpPr>
        <p:sp>
          <p:nvSpPr>
            <p:cNvPr id="5" name="圆角矩形 4"/>
            <p:cNvSpPr/>
            <p:nvPr/>
          </p:nvSpPr>
          <p:spPr>
            <a:xfrm>
              <a:off x="676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/>
                <a:t>输入</a:t>
              </a:r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24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rdd1</a:t>
              </a:r>
              <a:endParaRPr lang="en-US" altLang="zh-CN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7016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rdd2</a:t>
              </a:r>
              <a:endParaRPr lang="en-US" altLang="zh-CN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0009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rdd3</a:t>
              </a:r>
              <a:endParaRPr lang="en-US" altLang="zh-CN"/>
            </a:p>
          </p:txBody>
        </p:sp>
        <p:cxnSp>
          <p:nvCxnSpPr>
            <p:cNvPr id="13" name="直接箭头连接符 12"/>
            <p:cNvCxnSpPr>
              <a:stCxn id="5" idx="3"/>
              <a:endCxn id="10" idx="1"/>
            </p:cNvCxnSpPr>
            <p:nvPr/>
          </p:nvCxnSpPr>
          <p:spPr>
            <a:xfrm>
              <a:off x="2409" y="6458"/>
              <a:ext cx="1415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10" idx="3"/>
              <a:endCxn id="11" idx="1"/>
            </p:cNvCxnSpPr>
            <p:nvPr/>
          </p:nvCxnSpPr>
          <p:spPr>
            <a:xfrm>
              <a:off x="5557" y="6458"/>
              <a:ext cx="145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11" idx="3"/>
              <a:endCxn id="12" idx="1"/>
            </p:cNvCxnSpPr>
            <p:nvPr/>
          </p:nvCxnSpPr>
          <p:spPr>
            <a:xfrm>
              <a:off x="8749" y="6458"/>
              <a:ext cx="12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456" y="5668"/>
              <a:ext cx="1535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textFile</a:t>
              </a:r>
              <a:endParaRPr lang="en-US" altLang="zh-CN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557" y="5668"/>
              <a:ext cx="1459" cy="11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flatMap</a:t>
              </a:r>
              <a:endParaRPr lang="en-US" altLang="zh-CN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8977" y="5668"/>
              <a:ext cx="1246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map</a:t>
              </a:r>
              <a:endParaRPr lang="en-US" altLang="zh-CN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13595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rdd3</a:t>
              </a:r>
              <a:endParaRPr lang="en-US" altLang="zh-CN"/>
            </a:p>
          </p:txBody>
        </p:sp>
        <p:cxnSp>
          <p:nvCxnSpPr>
            <p:cNvPr id="20" name="直接箭头连接符 19"/>
            <p:cNvCxnSpPr>
              <a:stCxn id="12" idx="3"/>
              <a:endCxn id="19" idx="1"/>
            </p:cNvCxnSpPr>
            <p:nvPr/>
          </p:nvCxnSpPr>
          <p:spPr>
            <a:xfrm>
              <a:off x="11742" y="6458"/>
              <a:ext cx="185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圆角矩形 20"/>
            <p:cNvSpPr/>
            <p:nvPr/>
          </p:nvSpPr>
          <p:spPr>
            <a:xfrm>
              <a:off x="16795" y="6032"/>
              <a:ext cx="1733" cy="8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/>
                <a:t>输出</a:t>
              </a:r>
              <a:endParaRPr lang="zh-CN" altLang="en-US"/>
            </a:p>
          </p:txBody>
        </p:sp>
        <p:cxnSp>
          <p:nvCxnSpPr>
            <p:cNvPr id="22" name="直接箭头连接符 21"/>
            <p:cNvCxnSpPr>
              <a:stCxn id="19" idx="3"/>
              <a:endCxn id="21" idx="1"/>
            </p:cNvCxnSpPr>
            <p:nvPr/>
          </p:nvCxnSpPr>
          <p:spPr>
            <a:xfrm>
              <a:off x="15328" y="6458"/>
              <a:ext cx="146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11467" y="5452"/>
              <a:ext cx="2403" cy="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reduceByKey</a:t>
              </a:r>
              <a:endParaRPr lang="en-US" altLang="zh-CN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4815" y="5452"/>
              <a:ext cx="2493" cy="11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  <a:cs typeface="Arial" panose="020B0604020202020204" pitchFamily="34" charset="0"/>
                  <a:sym typeface="+mn-ea"/>
                </a:rPr>
                <a:t>savaAsTextFile</a:t>
              </a:r>
              <a:endParaRPr lang="zh-CN" altLang="en-US"/>
            </a:p>
          </p:txBody>
        </p:sp>
        <p:sp>
          <p:nvSpPr>
            <p:cNvPr id="25" name="同侧圆角矩形 24"/>
            <p:cNvSpPr/>
            <p:nvPr/>
          </p:nvSpPr>
          <p:spPr>
            <a:xfrm>
              <a:off x="3550" y="7492"/>
              <a:ext cx="2281" cy="2328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word spark count text count  </a:t>
              </a:r>
              <a:endParaRPr lang="en-US" altLang="zh-CN"/>
            </a:p>
          </p:txBody>
        </p:sp>
        <p:sp>
          <p:nvSpPr>
            <p:cNvPr id="26" name="同侧圆角矩形 25"/>
            <p:cNvSpPr/>
            <p:nvPr/>
          </p:nvSpPr>
          <p:spPr>
            <a:xfrm>
              <a:off x="6742" y="7492"/>
              <a:ext cx="2281" cy="2328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word</a:t>
              </a:r>
              <a:endParaRPr lang="en-US" altLang="zh-CN"/>
            </a:p>
            <a:p>
              <a:pPr algn="ctr"/>
              <a:r>
                <a:rPr lang="en-US" altLang="zh-CN"/>
                <a:t>spark </a:t>
              </a:r>
              <a:endParaRPr lang="en-US" altLang="zh-CN"/>
            </a:p>
            <a:p>
              <a:pPr algn="ctr"/>
              <a:r>
                <a:rPr lang="en-US" altLang="zh-CN"/>
                <a:t>count </a:t>
              </a:r>
              <a:endParaRPr lang="en-US" altLang="zh-CN"/>
            </a:p>
            <a:p>
              <a:pPr algn="ctr"/>
              <a:r>
                <a:rPr lang="en-US" altLang="zh-CN"/>
                <a:t>text  </a:t>
              </a:r>
              <a:endParaRPr lang="en-US" altLang="zh-CN"/>
            </a:p>
            <a:p>
              <a:pPr algn="ctr"/>
              <a:r>
                <a:rPr lang="en-US" altLang="zh-CN"/>
                <a:t>count</a:t>
              </a:r>
              <a:endParaRPr lang="en-US" altLang="zh-CN"/>
            </a:p>
          </p:txBody>
        </p:sp>
        <p:sp>
          <p:nvSpPr>
            <p:cNvPr id="28" name="同侧圆角矩形 27"/>
            <p:cNvSpPr/>
            <p:nvPr/>
          </p:nvSpPr>
          <p:spPr>
            <a:xfrm>
              <a:off x="9735" y="7492"/>
              <a:ext cx="2281" cy="2328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(word,1)</a:t>
              </a:r>
              <a:endParaRPr lang="en-US" altLang="zh-CN"/>
            </a:p>
            <a:p>
              <a:pPr algn="ctr"/>
              <a:r>
                <a:rPr lang="en-US" altLang="zh-CN"/>
                <a:t>(spark ,1)</a:t>
              </a:r>
              <a:endParaRPr lang="en-US" altLang="zh-CN"/>
            </a:p>
            <a:p>
              <a:pPr algn="ctr"/>
              <a:r>
                <a:rPr lang="en-US" altLang="zh-CN"/>
                <a:t>(count ,1)</a:t>
              </a:r>
              <a:endParaRPr lang="en-US" altLang="zh-CN"/>
            </a:p>
            <a:p>
              <a:pPr algn="ctr"/>
              <a:r>
                <a:rPr lang="en-US" altLang="zh-CN"/>
                <a:t>(text  ,1)</a:t>
              </a:r>
              <a:endParaRPr lang="en-US" altLang="zh-CN"/>
            </a:p>
            <a:p>
              <a:pPr algn="ctr"/>
              <a:r>
                <a:rPr lang="en-US" altLang="zh-CN"/>
                <a:t>(count,1)</a:t>
              </a:r>
              <a:endParaRPr lang="en-US" altLang="zh-CN"/>
            </a:p>
          </p:txBody>
        </p:sp>
        <p:sp>
          <p:nvSpPr>
            <p:cNvPr id="29" name="同侧圆角矩形 28"/>
            <p:cNvSpPr/>
            <p:nvPr/>
          </p:nvSpPr>
          <p:spPr>
            <a:xfrm>
              <a:off x="13321" y="7492"/>
              <a:ext cx="2281" cy="2328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(word,1)</a:t>
              </a:r>
              <a:endParaRPr lang="en-US" altLang="zh-CN"/>
            </a:p>
            <a:p>
              <a:pPr algn="ctr"/>
              <a:r>
                <a:rPr lang="en-US" altLang="zh-CN"/>
                <a:t>(spark ,1)</a:t>
              </a:r>
              <a:endParaRPr lang="en-US" altLang="zh-CN"/>
            </a:p>
            <a:p>
              <a:pPr algn="ctr"/>
              <a:r>
                <a:rPr lang="en-US" altLang="zh-CN"/>
                <a:t>(count ,2)</a:t>
              </a:r>
              <a:endParaRPr lang="en-US" altLang="zh-CN"/>
            </a:p>
            <a:p>
              <a:pPr algn="ctr"/>
              <a:r>
                <a:rPr lang="en-US" altLang="zh-CN"/>
                <a:t>(text  ,1)</a:t>
              </a:r>
              <a:endParaRPr lang="en-US" altLang="zh-CN"/>
            </a:p>
          </p:txBody>
        </p:sp>
        <p:sp>
          <p:nvSpPr>
            <p:cNvPr id="30" name="同侧圆角矩形 29"/>
            <p:cNvSpPr/>
            <p:nvPr/>
          </p:nvSpPr>
          <p:spPr>
            <a:xfrm>
              <a:off x="16521" y="7492"/>
              <a:ext cx="2396" cy="2328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word 1 </a:t>
              </a:r>
              <a:endParaRPr lang="en-US" altLang="zh-CN"/>
            </a:p>
            <a:p>
              <a:pPr algn="ctr"/>
              <a:r>
                <a:rPr lang="en-US" altLang="zh-CN"/>
                <a:t>spark 1</a:t>
              </a:r>
              <a:endParaRPr lang="en-US" altLang="zh-CN"/>
            </a:p>
            <a:p>
              <a:pPr algn="ctr"/>
              <a:r>
                <a:rPr lang="en-US" altLang="zh-CN"/>
                <a:t>count 2</a:t>
              </a:r>
              <a:endParaRPr lang="en-US" altLang="zh-CN"/>
            </a:p>
            <a:p>
              <a:pPr algn="ctr"/>
              <a:r>
                <a:rPr lang="en-US" altLang="zh-CN"/>
                <a:t>text  1</a:t>
              </a:r>
              <a:endParaRPr lang="en-US" altLang="zh-CN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2700"/>
            <a:ext cx="12192000" cy="373063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566525" y="6523038"/>
            <a:ext cx="625475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6523038"/>
            <a:ext cx="10439400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0" name="组合 69"/>
          <p:cNvGrpSpPr/>
          <p:nvPr/>
        </p:nvGrpSpPr>
        <p:grpSpPr bwMode="auto">
          <a:xfrm>
            <a:off x="312738" y="2593975"/>
            <a:ext cx="4843462" cy="712788"/>
            <a:chOff x="6298049" y="1397569"/>
            <a:chExt cx="4842391" cy="712882"/>
          </a:xfrm>
        </p:grpSpPr>
        <p:sp>
          <p:nvSpPr>
            <p:cNvPr id="20" name="Freeform 74"/>
            <p:cNvSpPr>
              <a:spLocks noEditPoints="1"/>
            </p:cNvSpPr>
            <p:nvPr/>
          </p:nvSpPr>
          <p:spPr bwMode="auto">
            <a:xfrm>
              <a:off x="7321760" y="1592858"/>
              <a:ext cx="538044" cy="350883"/>
            </a:xfrm>
            <a:custGeom>
              <a:avLst/>
              <a:gdLst>
                <a:gd name="T0" fmla="*/ 18 w 99"/>
                <a:gd name="T1" fmla="*/ 58 h 65"/>
                <a:gd name="T2" fmla="*/ 53 w 99"/>
                <a:gd name="T3" fmla="*/ 65 h 65"/>
                <a:gd name="T4" fmla="*/ 87 w 99"/>
                <a:gd name="T5" fmla="*/ 57 h 65"/>
                <a:gd name="T6" fmla="*/ 87 w 99"/>
                <a:gd name="T7" fmla="*/ 23 h 65"/>
                <a:gd name="T8" fmla="*/ 53 w 99"/>
                <a:gd name="T9" fmla="*/ 28 h 65"/>
                <a:gd name="T10" fmla="*/ 18 w 99"/>
                <a:gd name="T11" fmla="*/ 23 h 65"/>
                <a:gd name="T12" fmla="*/ 18 w 99"/>
                <a:gd name="T13" fmla="*/ 58 h 65"/>
                <a:gd name="T14" fmla="*/ 99 w 99"/>
                <a:gd name="T15" fmla="*/ 8 h 65"/>
                <a:gd name="T16" fmla="*/ 99 w 99"/>
                <a:gd name="T17" fmla="*/ 17 h 65"/>
                <a:gd name="T18" fmla="*/ 53 w 99"/>
                <a:gd name="T19" fmla="*/ 24 h 65"/>
                <a:gd name="T20" fmla="*/ 7 w 99"/>
                <a:gd name="T21" fmla="*/ 17 h 65"/>
                <a:gd name="T22" fmla="*/ 7 w 99"/>
                <a:gd name="T23" fmla="*/ 34 h 65"/>
                <a:gd name="T24" fmla="*/ 9 w 99"/>
                <a:gd name="T25" fmla="*/ 37 h 65"/>
                <a:gd name="T26" fmla="*/ 5 w 99"/>
                <a:gd name="T27" fmla="*/ 41 h 65"/>
                <a:gd name="T28" fmla="*/ 2 w 99"/>
                <a:gd name="T29" fmla="*/ 37 h 65"/>
                <a:gd name="T30" fmla="*/ 4 w 99"/>
                <a:gd name="T31" fmla="*/ 34 h 65"/>
                <a:gd name="T32" fmla="*/ 4 w 99"/>
                <a:gd name="T33" fmla="*/ 8 h 65"/>
                <a:gd name="T34" fmla="*/ 53 w 99"/>
                <a:gd name="T35" fmla="*/ 0 h 65"/>
                <a:gd name="T36" fmla="*/ 99 w 99"/>
                <a:gd name="T37" fmla="*/ 8 h 65"/>
                <a:gd name="T38" fmla="*/ 8 w 99"/>
                <a:gd name="T39" fmla="*/ 42 h 65"/>
                <a:gd name="T40" fmla="*/ 3 w 99"/>
                <a:gd name="T41" fmla="*/ 42 h 65"/>
                <a:gd name="T42" fmla="*/ 0 w 99"/>
                <a:gd name="T43" fmla="*/ 58 h 65"/>
                <a:gd name="T44" fmla="*/ 2 w 99"/>
                <a:gd name="T45" fmla="*/ 58 h 65"/>
                <a:gd name="T46" fmla="*/ 3 w 99"/>
                <a:gd name="T47" fmla="*/ 56 h 65"/>
                <a:gd name="T48" fmla="*/ 3 w 99"/>
                <a:gd name="T49" fmla="*/ 58 h 65"/>
                <a:gd name="T50" fmla="*/ 6 w 99"/>
                <a:gd name="T51" fmla="*/ 59 h 65"/>
                <a:gd name="T52" fmla="*/ 7 w 99"/>
                <a:gd name="T53" fmla="*/ 57 h 65"/>
                <a:gd name="T54" fmla="*/ 7 w 99"/>
                <a:gd name="T55" fmla="*/ 59 h 65"/>
                <a:gd name="T56" fmla="*/ 8 w 99"/>
                <a:gd name="T57" fmla="*/ 59 h 65"/>
                <a:gd name="T58" fmla="*/ 8 w 99"/>
                <a:gd name="T59" fmla="*/ 51 h 65"/>
                <a:gd name="T60" fmla="*/ 9 w 99"/>
                <a:gd name="T61" fmla="*/ 58 h 65"/>
                <a:gd name="T62" fmla="*/ 11 w 99"/>
                <a:gd name="T63" fmla="*/ 58 h 65"/>
                <a:gd name="T64" fmla="*/ 8 w 99"/>
                <a:gd name="T65" fmla="*/ 4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9" h="65">
                  <a:moveTo>
                    <a:pt x="18" y="58"/>
                  </a:moveTo>
                  <a:cubicBezTo>
                    <a:pt x="30" y="58"/>
                    <a:pt x="42" y="60"/>
                    <a:pt x="53" y="65"/>
                  </a:cubicBezTo>
                  <a:cubicBezTo>
                    <a:pt x="64" y="60"/>
                    <a:pt x="75" y="57"/>
                    <a:pt x="87" y="57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53" y="28"/>
                    <a:pt x="53" y="28"/>
                    <a:pt x="53" y="28"/>
                  </a:cubicBezTo>
                  <a:cubicBezTo>
                    <a:pt x="18" y="23"/>
                    <a:pt x="18" y="23"/>
                    <a:pt x="18" y="23"/>
                  </a:cubicBezTo>
                  <a:cubicBezTo>
                    <a:pt x="18" y="58"/>
                    <a:pt x="18" y="58"/>
                    <a:pt x="18" y="58"/>
                  </a:cubicBezTo>
                  <a:close/>
                  <a:moveTo>
                    <a:pt x="99" y="8"/>
                  </a:moveTo>
                  <a:cubicBezTo>
                    <a:pt x="99" y="17"/>
                    <a:pt x="99" y="17"/>
                    <a:pt x="99" y="17"/>
                  </a:cubicBezTo>
                  <a:cubicBezTo>
                    <a:pt x="53" y="24"/>
                    <a:pt x="53" y="24"/>
                    <a:pt x="53" y="24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5"/>
                    <a:pt x="9" y="36"/>
                    <a:pt x="9" y="37"/>
                  </a:cubicBezTo>
                  <a:cubicBezTo>
                    <a:pt x="9" y="39"/>
                    <a:pt x="7" y="41"/>
                    <a:pt x="5" y="41"/>
                  </a:cubicBezTo>
                  <a:cubicBezTo>
                    <a:pt x="4" y="41"/>
                    <a:pt x="2" y="39"/>
                    <a:pt x="2" y="37"/>
                  </a:cubicBezTo>
                  <a:cubicBezTo>
                    <a:pt x="2" y="36"/>
                    <a:pt x="3" y="35"/>
                    <a:pt x="4" y="34"/>
                  </a:cubicBezTo>
                  <a:cubicBezTo>
                    <a:pt x="4" y="25"/>
                    <a:pt x="4" y="17"/>
                    <a:pt x="4" y="8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99" y="8"/>
                    <a:pt x="99" y="8"/>
                    <a:pt x="99" y="8"/>
                  </a:cubicBezTo>
                  <a:close/>
                  <a:moveTo>
                    <a:pt x="8" y="42"/>
                  </a:moveTo>
                  <a:cubicBezTo>
                    <a:pt x="6" y="43"/>
                    <a:pt x="5" y="43"/>
                    <a:pt x="3" y="42"/>
                  </a:cubicBezTo>
                  <a:cubicBezTo>
                    <a:pt x="2" y="47"/>
                    <a:pt x="1" y="52"/>
                    <a:pt x="0" y="58"/>
                  </a:cubicBezTo>
                  <a:cubicBezTo>
                    <a:pt x="1" y="58"/>
                    <a:pt x="2" y="58"/>
                    <a:pt x="2" y="58"/>
                  </a:cubicBezTo>
                  <a:cubicBezTo>
                    <a:pt x="3" y="56"/>
                    <a:pt x="3" y="56"/>
                    <a:pt x="3" y="56"/>
                  </a:cubicBezTo>
                  <a:cubicBezTo>
                    <a:pt x="3" y="58"/>
                    <a:pt x="3" y="58"/>
                    <a:pt x="3" y="58"/>
                  </a:cubicBezTo>
                  <a:cubicBezTo>
                    <a:pt x="4" y="59"/>
                    <a:pt x="5" y="59"/>
                    <a:pt x="6" y="59"/>
                  </a:cubicBezTo>
                  <a:cubicBezTo>
                    <a:pt x="7" y="57"/>
                    <a:pt x="7" y="57"/>
                    <a:pt x="7" y="57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7" y="59"/>
                    <a:pt x="8" y="59"/>
                    <a:pt x="8" y="59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10" y="58"/>
                    <a:pt x="10" y="58"/>
                    <a:pt x="11" y="58"/>
                  </a:cubicBezTo>
                  <a:cubicBezTo>
                    <a:pt x="10" y="52"/>
                    <a:pt x="9" y="47"/>
                    <a:pt x="8" y="42"/>
                  </a:cubicBezTo>
                  <a:close/>
                </a:path>
              </a:pathLst>
            </a:custGeom>
            <a:solidFill>
              <a:schemeClr val="bg2">
                <a:lumMod val="25000"/>
              </a:scheme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4156" name="文本框 20"/>
            <p:cNvSpPr txBox="1">
              <a:spLocks noChangeArrowheads="1"/>
            </p:cNvSpPr>
            <p:nvPr/>
          </p:nvSpPr>
          <p:spPr bwMode="auto">
            <a:xfrm>
              <a:off x="8181210" y="1506484"/>
              <a:ext cx="2840404" cy="54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dirty="0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 dirty="0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介绍</a:t>
              </a:r>
              <a:endParaRPr lang="zh-CN" altLang="en-US" dirty="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7180504" y="1397569"/>
              <a:ext cx="3959936" cy="712882"/>
            </a:xfrm>
            <a:prstGeom prst="rect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23" name="直接连接符 22"/>
            <p:cNvCxnSpPr/>
            <p:nvPr/>
          </p:nvCxnSpPr>
          <p:spPr>
            <a:xfrm flipH="1">
              <a:off x="8045500" y="1397569"/>
              <a:ext cx="12697" cy="712882"/>
            </a:xfrm>
            <a:prstGeom prst="line">
              <a:avLst/>
            </a:prstGeom>
            <a:ln w="25400">
              <a:solidFill>
                <a:srgbClr val="04487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59" name="组合 68"/>
            <p:cNvGrpSpPr/>
            <p:nvPr/>
          </p:nvGrpSpPr>
          <p:grpSpPr bwMode="auto">
            <a:xfrm>
              <a:off x="6298049" y="1397569"/>
              <a:ext cx="919239" cy="712882"/>
              <a:chOff x="6191369" y="1397569"/>
              <a:chExt cx="919239" cy="712882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6294533" y="1397569"/>
                <a:ext cx="712631" cy="712882"/>
              </a:xfrm>
              <a:prstGeom prst="rect">
                <a:avLst/>
              </a:prstGeom>
              <a:noFill/>
              <a:ln w="25400">
                <a:solidFill>
                  <a:srgbClr val="04487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161" name="文本框 18"/>
              <p:cNvSpPr txBox="1">
                <a:spLocks noChangeArrowheads="1"/>
              </p:cNvSpPr>
              <p:nvPr/>
            </p:nvSpPr>
            <p:spPr bwMode="auto">
              <a:xfrm>
                <a:off x="6191369" y="1397569"/>
                <a:ext cx="919239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3600">
                    <a:solidFill>
                      <a:srgbClr val="044875"/>
                    </a:solidFill>
                    <a:latin typeface="Impact" panose="020B0806030902050204" pitchFamily="34" charset="0"/>
                  </a:rPr>
                  <a:t>01</a:t>
                </a:r>
                <a:endParaRPr lang="zh-CN" altLang="en-US" sz="3600">
                  <a:solidFill>
                    <a:srgbClr val="044875"/>
                  </a:solidFill>
                  <a:latin typeface="Impact" panose="020B0806030902050204" pitchFamily="34" charset="0"/>
                </a:endParaRPr>
              </a:p>
            </p:txBody>
          </p:sp>
        </p:grpSp>
      </p:grpSp>
      <p:grpSp>
        <p:nvGrpSpPr>
          <p:cNvPr id="17" name="组合 16"/>
          <p:cNvGrpSpPr/>
          <p:nvPr/>
        </p:nvGrpSpPr>
        <p:grpSpPr bwMode="auto">
          <a:xfrm>
            <a:off x="312738" y="3724275"/>
            <a:ext cx="4843462" cy="712788"/>
            <a:chOff x="309691" y="3938645"/>
            <a:chExt cx="4842391" cy="712882"/>
          </a:xfrm>
        </p:grpSpPr>
        <p:grpSp>
          <p:nvGrpSpPr>
            <p:cNvPr id="4147" name="组合 79"/>
            <p:cNvGrpSpPr/>
            <p:nvPr/>
          </p:nvGrpSpPr>
          <p:grpSpPr bwMode="auto">
            <a:xfrm>
              <a:off x="309691" y="3938645"/>
              <a:ext cx="4842391" cy="712882"/>
              <a:chOff x="6298049" y="1397569"/>
              <a:chExt cx="4842391" cy="712882"/>
            </a:xfrm>
          </p:grpSpPr>
          <p:sp>
            <p:nvSpPr>
              <p:cNvPr id="4149" name="文本框 81"/>
              <p:cNvSpPr txBox="1">
                <a:spLocks noChangeArrowheads="1"/>
              </p:cNvSpPr>
              <p:nvPr/>
            </p:nvSpPr>
            <p:spPr bwMode="auto">
              <a:xfrm>
                <a:off x="8181176" y="1483621"/>
                <a:ext cx="2840404" cy="4832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rgbClr val="044875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park</a:t>
                </a:r>
                <a:r>
                  <a:rPr lang="zh-CN" altLang="en-US" sz="2400">
                    <a:solidFill>
                      <a:srgbClr val="044875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架构及流程</a:t>
                </a:r>
                <a:endParaRPr lang="en-US" altLang="zh-CN" sz="2400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7180504" y="1397569"/>
                <a:ext cx="3959936" cy="712882"/>
              </a:xfrm>
              <a:prstGeom prst="rect">
                <a:avLst/>
              </a:prstGeom>
              <a:noFill/>
              <a:ln w="25400">
                <a:solidFill>
                  <a:srgbClr val="04487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cxnSp>
            <p:nvCxnSpPr>
              <p:cNvPr id="84" name="直接连接符 83"/>
              <p:cNvCxnSpPr/>
              <p:nvPr/>
            </p:nvCxnSpPr>
            <p:spPr>
              <a:xfrm flipH="1">
                <a:off x="8045500" y="1397569"/>
                <a:ext cx="12697" cy="712882"/>
              </a:xfrm>
              <a:prstGeom prst="line">
                <a:avLst/>
              </a:prstGeom>
              <a:ln w="25400">
                <a:solidFill>
                  <a:srgbClr val="044875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52" name="组合 84"/>
              <p:cNvGrpSpPr/>
              <p:nvPr/>
            </p:nvGrpSpPr>
            <p:grpSpPr bwMode="auto">
              <a:xfrm>
                <a:off x="6298049" y="1397569"/>
                <a:ext cx="919239" cy="712882"/>
                <a:chOff x="6191369" y="1397569"/>
                <a:chExt cx="919239" cy="712882"/>
              </a:xfrm>
            </p:grpSpPr>
            <p:sp>
              <p:nvSpPr>
                <p:cNvPr id="86" name="矩形 85"/>
                <p:cNvSpPr/>
                <p:nvPr/>
              </p:nvSpPr>
              <p:spPr>
                <a:xfrm>
                  <a:off x="6294533" y="1397569"/>
                  <a:ext cx="712631" cy="712882"/>
                </a:xfrm>
                <a:prstGeom prst="rect">
                  <a:avLst/>
                </a:prstGeom>
                <a:noFill/>
                <a:ln w="25400">
                  <a:solidFill>
                    <a:srgbClr val="044875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4154" name="文本框 86"/>
                <p:cNvSpPr txBox="1">
                  <a:spLocks noChangeArrowheads="1"/>
                </p:cNvSpPr>
                <p:nvPr/>
              </p:nvSpPr>
              <p:spPr bwMode="auto">
                <a:xfrm>
                  <a:off x="6191369" y="1397569"/>
                  <a:ext cx="919239" cy="646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3600">
                      <a:solidFill>
                        <a:srgbClr val="044875"/>
                      </a:solidFill>
                      <a:latin typeface="Impact" panose="020B0806030902050204" pitchFamily="34" charset="0"/>
                    </a:rPr>
                    <a:t>03</a:t>
                  </a:r>
                  <a:endParaRPr lang="zh-CN" altLang="en-US" sz="3600">
                    <a:solidFill>
                      <a:srgbClr val="044875"/>
                    </a:solidFill>
                    <a:latin typeface="Impact" panose="020B0806030902050204" pitchFamily="34" charset="0"/>
                  </a:endParaRPr>
                </a:p>
              </p:txBody>
            </p:sp>
          </p:grpSp>
        </p:grpSp>
        <p:sp>
          <p:nvSpPr>
            <p:cNvPr id="141" name="Freeform 71"/>
            <p:cNvSpPr>
              <a:spLocks noEditPoints="1"/>
            </p:cNvSpPr>
            <p:nvPr/>
          </p:nvSpPr>
          <p:spPr bwMode="auto">
            <a:xfrm>
              <a:off x="1344512" y="4024381"/>
              <a:ext cx="511062" cy="541409"/>
            </a:xfrm>
            <a:custGeom>
              <a:avLst/>
              <a:gdLst>
                <a:gd name="T0" fmla="*/ 170 w 222"/>
                <a:gd name="T1" fmla="*/ 29 h 235"/>
                <a:gd name="T2" fmla="*/ 182 w 222"/>
                <a:gd name="T3" fmla="*/ 7 h 235"/>
                <a:gd name="T4" fmla="*/ 151 w 222"/>
                <a:gd name="T5" fmla="*/ 19 h 235"/>
                <a:gd name="T6" fmla="*/ 7 w 222"/>
                <a:gd name="T7" fmla="*/ 159 h 235"/>
                <a:gd name="T8" fmla="*/ 31 w 222"/>
                <a:gd name="T9" fmla="*/ 223 h 235"/>
                <a:gd name="T10" fmla="*/ 31 w 222"/>
                <a:gd name="T11" fmla="*/ 171 h 235"/>
                <a:gd name="T12" fmla="*/ 109 w 222"/>
                <a:gd name="T13" fmla="*/ 114 h 235"/>
                <a:gd name="T14" fmla="*/ 116 w 222"/>
                <a:gd name="T15" fmla="*/ 93 h 235"/>
                <a:gd name="T16" fmla="*/ 87 w 222"/>
                <a:gd name="T17" fmla="*/ 104 h 235"/>
                <a:gd name="T18" fmla="*/ 76 w 222"/>
                <a:gd name="T19" fmla="*/ 100 h 235"/>
                <a:gd name="T20" fmla="*/ 116 w 222"/>
                <a:gd name="T21" fmla="*/ 83 h 235"/>
                <a:gd name="T22" fmla="*/ 132 w 222"/>
                <a:gd name="T23" fmla="*/ 90 h 235"/>
                <a:gd name="T24" fmla="*/ 132 w 222"/>
                <a:gd name="T25" fmla="*/ 19 h 235"/>
                <a:gd name="T26" fmla="*/ 180 w 222"/>
                <a:gd name="T27" fmla="*/ 0 h 235"/>
                <a:gd name="T28" fmla="*/ 182 w 222"/>
                <a:gd name="T29" fmla="*/ 0 h 235"/>
                <a:gd name="T30" fmla="*/ 222 w 222"/>
                <a:gd name="T31" fmla="*/ 19 h 235"/>
                <a:gd name="T32" fmla="*/ 173 w 222"/>
                <a:gd name="T33" fmla="*/ 187 h 235"/>
                <a:gd name="T34" fmla="*/ 158 w 222"/>
                <a:gd name="T35" fmla="*/ 180 h 235"/>
                <a:gd name="T36" fmla="*/ 106 w 222"/>
                <a:gd name="T37" fmla="*/ 211 h 235"/>
                <a:gd name="T38" fmla="*/ 90 w 222"/>
                <a:gd name="T39" fmla="*/ 201 h 235"/>
                <a:gd name="T40" fmla="*/ 38 w 222"/>
                <a:gd name="T41" fmla="*/ 235 h 235"/>
                <a:gd name="T42" fmla="*/ 2 w 222"/>
                <a:gd name="T43" fmla="*/ 218 h 235"/>
                <a:gd name="T44" fmla="*/ 0 w 222"/>
                <a:gd name="T45" fmla="*/ 213 h 235"/>
                <a:gd name="T46" fmla="*/ 0 w 222"/>
                <a:gd name="T47" fmla="*/ 147 h 235"/>
                <a:gd name="T48" fmla="*/ 47 w 222"/>
                <a:gd name="T49" fmla="*/ 128 h 235"/>
                <a:gd name="T50" fmla="*/ 50 w 222"/>
                <a:gd name="T51" fmla="*/ 128 h 235"/>
                <a:gd name="T52" fmla="*/ 90 w 222"/>
                <a:gd name="T53" fmla="*/ 147 h 235"/>
                <a:gd name="T54" fmla="*/ 99 w 222"/>
                <a:gd name="T55" fmla="*/ 199 h 235"/>
                <a:gd name="T56" fmla="*/ 76 w 222"/>
                <a:gd name="T57" fmla="*/ 114 h 235"/>
                <a:gd name="T58" fmla="*/ 68 w 222"/>
                <a:gd name="T59" fmla="*/ 138 h 235"/>
                <a:gd name="T60" fmla="*/ 68 w 222"/>
                <a:gd name="T61" fmla="*/ 102 h 235"/>
                <a:gd name="T62" fmla="*/ 139 w 222"/>
                <a:gd name="T63" fmla="*/ 95 h 235"/>
                <a:gd name="T64" fmla="*/ 158 w 222"/>
                <a:gd name="T65" fmla="*/ 102 h 235"/>
                <a:gd name="T66" fmla="*/ 165 w 222"/>
                <a:gd name="T67" fmla="*/ 175 h 235"/>
                <a:gd name="T68" fmla="*/ 139 w 222"/>
                <a:gd name="T69" fmla="*/ 31 h 235"/>
                <a:gd name="T70" fmla="*/ 139 w 222"/>
                <a:gd name="T71" fmla="*/ 95 h 235"/>
                <a:gd name="T72" fmla="*/ 38 w 222"/>
                <a:gd name="T73" fmla="*/ 159 h 235"/>
                <a:gd name="T74" fmla="*/ 47 w 222"/>
                <a:gd name="T75" fmla="*/ 138 h 235"/>
                <a:gd name="T76" fmla="*/ 19 w 222"/>
                <a:gd name="T77" fmla="*/ 149 h 235"/>
                <a:gd name="T78" fmla="*/ 173 w 222"/>
                <a:gd name="T79" fmla="*/ 36 h 235"/>
                <a:gd name="T80" fmla="*/ 173 w 222"/>
                <a:gd name="T81" fmla="*/ 38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22" h="235">
                  <a:moveTo>
                    <a:pt x="151" y="19"/>
                  </a:moveTo>
                  <a:lnTo>
                    <a:pt x="170" y="29"/>
                  </a:lnTo>
                  <a:lnTo>
                    <a:pt x="203" y="19"/>
                  </a:lnTo>
                  <a:lnTo>
                    <a:pt x="182" y="7"/>
                  </a:lnTo>
                  <a:lnTo>
                    <a:pt x="151" y="19"/>
                  </a:lnTo>
                  <a:lnTo>
                    <a:pt x="151" y="19"/>
                  </a:lnTo>
                  <a:close/>
                  <a:moveTo>
                    <a:pt x="31" y="171"/>
                  </a:moveTo>
                  <a:lnTo>
                    <a:pt x="7" y="159"/>
                  </a:lnTo>
                  <a:lnTo>
                    <a:pt x="7" y="211"/>
                  </a:lnTo>
                  <a:lnTo>
                    <a:pt x="31" y="223"/>
                  </a:lnTo>
                  <a:lnTo>
                    <a:pt x="31" y="171"/>
                  </a:lnTo>
                  <a:lnTo>
                    <a:pt x="31" y="171"/>
                  </a:lnTo>
                  <a:close/>
                  <a:moveTo>
                    <a:pt x="87" y="104"/>
                  </a:moveTo>
                  <a:lnTo>
                    <a:pt x="109" y="114"/>
                  </a:lnTo>
                  <a:lnTo>
                    <a:pt x="137" y="102"/>
                  </a:lnTo>
                  <a:lnTo>
                    <a:pt x="116" y="93"/>
                  </a:lnTo>
                  <a:lnTo>
                    <a:pt x="87" y="104"/>
                  </a:lnTo>
                  <a:lnTo>
                    <a:pt x="87" y="104"/>
                  </a:lnTo>
                  <a:close/>
                  <a:moveTo>
                    <a:pt x="68" y="102"/>
                  </a:moveTo>
                  <a:lnTo>
                    <a:pt x="76" y="100"/>
                  </a:lnTo>
                  <a:lnTo>
                    <a:pt x="116" y="83"/>
                  </a:lnTo>
                  <a:lnTo>
                    <a:pt x="116" y="83"/>
                  </a:lnTo>
                  <a:lnTo>
                    <a:pt x="118" y="83"/>
                  </a:lnTo>
                  <a:lnTo>
                    <a:pt x="132" y="90"/>
                  </a:lnTo>
                  <a:lnTo>
                    <a:pt x="132" y="24"/>
                  </a:lnTo>
                  <a:lnTo>
                    <a:pt x="132" y="19"/>
                  </a:lnTo>
                  <a:lnTo>
                    <a:pt x="139" y="14"/>
                  </a:lnTo>
                  <a:lnTo>
                    <a:pt x="180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215" y="14"/>
                  </a:lnTo>
                  <a:lnTo>
                    <a:pt x="222" y="19"/>
                  </a:lnTo>
                  <a:lnTo>
                    <a:pt x="222" y="168"/>
                  </a:lnTo>
                  <a:lnTo>
                    <a:pt x="173" y="187"/>
                  </a:lnTo>
                  <a:lnTo>
                    <a:pt x="168" y="185"/>
                  </a:lnTo>
                  <a:lnTo>
                    <a:pt x="158" y="180"/>
                  </a:lnTo>
                  <a:lnTo>
                    <a:pt x="158" y="192"/>
                  </a:lnTo>
                  <a:lnTo>
                    <a:pt x="106" y="211"/>
                  </a:lnTo>
                  <a:lnTo>
                    <a:pt x="102" y="209"/>
                  </a:lnTo>
                  <a:lnTo>
                    <a:pt x="90" y="201"/>
                  </a:lnTo>
                  <a:lnTo>
                    <a:pt x="90" y="216"/>
                  </a:lnTo>
                  <a:lnTo>
                    <a:pt x="38" y="235"/>
                  </a:lnTo>
                  <a:lnTo>
                    <a:pt x="33" y="232"/>
                  </a:lnTo>
                  <a:lnTo>
                    <a:pt x="2" y="218"/>
                  </a:lnTo>
                  <a:lnTo>
                    <a:pt x="0" y="216"/>
                  </a:lnTo>
                  <a:lnTo>
                    <a:pt x="0" y="213"/>
                  </a:lnTo>
                  <a:lnTo>
                    <a:pt x="0" y="154"/>
                  </a:lnTo>
                  <a:lnTo>
                    <a:pt x="0" y="147"/>
                  </a:lnTo>
                  <a:lnTo>
                    <a:pt x="7" y="145"/>
                  </a:lnTo>
                  <a:lnTo>
                    <a:pt x="47" y="128"/>
                  </a:lnTo>
                  <a:lnTo>
                    <a:pt x="47" y="128"/>
                  </a:lnTo>
                  <a:lnTo>
                    <a:pt x="50" y="128"/>
                  </a:lnTo>
                  <a:lnTo>
                    <a:pt x="80" y="145"/>
                  </a:lnTo>
                  <a:lnTo>
                    <a:pt x="90" y="147"/>
                  </a:lnTo>
                  <a:lnTo>
                    <a:pt x="90" y="194"/>
                  </a:lnTo>
                  <a:lnTo>
                    <a:pt x="99" y="199"/>
                  </a:lnTo>
                  <a:lnTo>
                    <a:pt x="99" y="126"/>
                  </a:lnTo>
                  <a:lnTo>
                    <a:pt x="76" y="114"/>
                  </a:lnTo>
                  <a:lnTo>
                    <a:pt x="76" y="142"/>
                  </a:lnTo>
                  <a:lnTo>
                    <a:pt x="68" y="138"/>
                  </a:lnTo>
                  <a:lnTo>
                    <a:pt x="68" y="109"/>
                  </a:lnTo>
                  <a:lnTo>
                    <a:pt x="68" y="102"/>
                  </a:lnTo>
                  <a:lnTo>
                    <a:pt x="68" y="102"/>
                  </a:lnTo>
                  <a:close/>
                  <a:moveTo>
                    <a:pt x="139" y="95"/>
                  </a:moveTo>
                  <a:lnTo>
                    <a:pt x="149" y="100"/>
                  </a:lnTo>
                  <a:lnTo>
                    <a:pt x="158" y="102"/>
                  </a:lnTo>
                  <a:lnTo>
                    <a:pt x="158" y="171"/>
                  </a:lnTo>
                  <a:lnTo>
                    <a:pt x="165" y="175"/>
                  </a:lnTo>
                  <a:lnTo>
                    <a:pt x="165" y="43"/>
                  </a:lnTo>
                  <a:lnTo>
                    <a:pt x="139" y="31"/>
                  </a:lnTo>
                  <a:lnTo>
                    <a:pt x="139" y="95"/>
                  </a:lnTo>
                  <a:lnTo>
                    <a:pt x="139" y="95"/>
                  </a:lnTo>
                  <a:close/>
                  <a:moveTo>
                    <a:pt x="19" y="149"/>
                  </a:moveTo>
                  <a:lnTo>
                    <a:pt x="38" y="159"/>
                  </a:lnTo>
                  <a:lnTo>
                    <a:pt x="71" y="147"/>
                  </a:lnTo>
                  <a:lnTo>
                    <a:pt x="47" y="138"/>
                  </a:lnTo>
                  <a:lnTo>
                    <a:pt x="19" y="149"/>
                  </a:lnTo>
                  <a:lnTo>
                    <a:pt x="19" y="149"/>
                  </a:lnTo>
                  <a:close/>
                  <a:moveTo>
                    <a:pt x="173" y="38"/>
                  </a:moveTo>
                  <a:lnTo>
                    <a:pt x="173" y="36"/>
                  </a:lnTo>
                  <a:lnTo>
                    <a:pt x="173" y="38"/>
                  </a:lnTo>
                  <a:lnTo>
                    <a:pt x="173" y="38"/>
                  </a:lnTo>
                  <a:lnTo>
                    <a:pt x="173" y="38"/>
                  </a:lnTo>
                  <a:close/>
                </a:path>
              </a:pathLst>
            </a:custGeom>
            <a:solidFill>
              <a:schemeClr val="bg2">
                <a:lumMod val="25000"/>
              </a:scheme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 bwMode="auto">
          <a:xfrm>
            <a:off x="6916738" y="2599690"/>
            <a:ext cx="4843462" cy="712788"/>
            <a:chOff x="309691" y="2998271"/>
            <a:chExt cx="4842391" cy="712882"/>
          </a:xfrm>
        </p:grpSpPr>
        <p:grpSp>
          <p:nvGrpSpPr>
            <p:cNvPr id="4131" name="组合 71"/>
            <p:cNvGrpSpPr/>
            <p:nvPr/>
          </p:nvGrpSpPr>
          <p:grpSpPr bwMode="auto">
            <a:xfrm>
              <a:off x="309691" y="2998271"/>
              <a:ext cx="4842391" cy="712882"/>
              <a:chOff x="6298049" y="1397569"/>
              <a:chExt cx="4842391" cy="712882"/>
            </a:xfrm>
          </p:grpSpPr>
          <p:sp>
            <p:nvSpPr>
              <p:cNvPr id="4133" name="文本框 73"/>
              <p:cNvSpPr txBox="1">
                <a:spLocks noChangeArrowheads="1"/>
              </p:cNvSpPr>
              <p:nvPr/>
            </p:nvSpPr>
            <p:spPr bwMode="auto">
              <a:xfrm>
                <a:off x="8009760" y="1506484"/>
                <a:ext cx="2840404" cy="548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solidFill>
                      <a:srgbClr val="044875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park</a:t>
                </a:r>
                <a:r>
                  <a:rPr lang="zh-CN" altLang="en-US">
                    <a:solidFill>
                      <a:srgbClr val="044875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核心概念</a:t>
                </a:r>
                <a:endPara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7180504" y="1397569"/>
                <a:ext cx="3959936" cy="712882"/>
              </a:xfrm>
              <a:prstGeom prst="rect">
                <a:avLst/>
              </a:prstGeom>
              <a:noFill/>
              <a:ln w="25400">
                <a:solidFill>
                  <a:srgbClr val="04487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cxnSp>
            <p:nvCxnSpPr>
              <p:cNvPr id="76" name="直接连接符 75"/>
              <p:cNvCxnSpPr/>
              <p:nvPr/>
            </p:nvCxnSpPr>
            <p:spPr>
              <a:xfrm flipH="1">
                <a:off x="8045500" y="1397569"/>
                <a:ext cx="12697" cy="712882"/>
              </a:xfrm>
              <a:prstGeom prst="line">
                <a:avLst/>
              </a:prstGeom>
              <a:ln w="25400">
                <a:solidFill>
                  <a:srgbClr val="044875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36" name="组合 76"/>
              <p:cNvGrpSpPr/>
              <p:nvPr/>
            </p:nvGrpSpPr>
            <p:grpSpPr bwMode="auto">
              <a:xfrm>
                <a:off x="6298049" y="1397569"/>
                <a:ext cx="919239" cy="712882"/>
                <a:chOff x="6191369" y="1397569"/>
                <a:chExt cx="919239" cy="712882"/>
              </a:xfrm>
            </p:grpSpPr>
            <p:sp>
              <p:nvSpPr>
                <p:cNvPr id="78" name="矩形 77"/>
                <p:cNvSpPr/>
                <p:nvPr/>
              </p:nvSpPr>
              <p:spPr>
                <a:xfrm>
                  <a:off x="6294533" y="1397569"/>
                  <a:ext cx="712631" cy="712882"/>
                </a:xfrm>
                <a:prstGeom prst="rect">
                  <a:avLst/>
                </a:prstGeom>
                <a:noFill/>
                <a:ln w="25400">
                  <a:solidFill>
                    <a:srgbClr val="044875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4138" name="文本框 78"/>
                <p:cNvSpPr txBox="1">
                  <a:spLocks noChangeArrowheads="1"/>
                </p:cNvSpPr>
                <p:nvPr/>
              </p:nvSpPr>
              <p:spPr bwMode="auto">
                <a:xfrm>
                  <a:off x="6191369" y="1397569"/>
                  <a:ext cx="919239" cy="646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3600">
                      <a:solidFill>
                        <a:srgbClr val="044875"/>
                      </a:solidFill>
                      <a:latin typeface="Impact" panose="020B0806030902050204" pitchFamily="34" charset="0"/>
                    </a:rPr>
                    <a:t>02</a:t>
                  </a:r>
                  <a:endParaRPr lang="zh-CN" altLang="en-US" sz="3600">
                    <a:solidFill>
                      <a:srgbClr val="044875"/>
                    </a:solidFill>
                    <a:latin typeface="Impact" panose="020B0806030902050204" pitchFamily="34" charset="0"/>
                  </a:endParaRPr>
                </a:p>
              </p:txBody>
            </p:sp>
          </p:grpSp>
        </p:grpSp>
        <p:sp>
          <p:nvSpPr>
            <p:cNvPr id="140" name="Freeform 30"/>
            <p:cNvSpPr>
              <a:spLocks noEditPoints="1"/>
            </p:cNvSpPr>
            <p:nvPr/>
          </p:nvSpPr>
          <p:spPr bwMode="auto">
            <a:xfrm>
              <a:off x="1401649" y="3137989"/>
              <a:ext cx="401548" cy="528708"/>
            </a:xfrm>
            <a:custGeom>
              <a:avLst/>
              <a:gdLst>
                <a:gd name="T0" fmla="*/ 60 w 74"/>
                <a:gd name="T1" fmla="*/ 0 h 97"/>
                <a:gd name="T2" fmla="*/ 72 w 74"/>
                <a:gd name="T3" fmla="*/ 11 h 97"/>
                <a:gd name="T4" fmla="*/ 70 w 74"/>
                <a:gd name="T5" fmla="*/ 52 h 97"/>
                <a:gd name="T6" fmla="*/ 63 w 74"/>
                <a:gd name="T7" fmla="*/ 11 h 97"/>
                <a:gd name="T8" fmla="*/ 60 w 74"/>
                <a:gd name="T9" fmla="*/ 8 h 97"/>
                <a:gd name="T10" fmla="*/ 26 w 74"/>
                <a:gd name="T11" fmla="*/ 11 h 97"/>
                <a:gd name="T12" fmla="*/ 26 w 74"/>
                <a:gd name="T13" fmla="*/ 18 h 97"/>
                <a:gd name="T14" fmla="*/ 19 w 74"/>
                <a:gd name="T15" fmla="*/ 24 h 97"/>
                <a:gd name="T16" fmla="*/ 12 w 74"/>
                <a:gd name="T17" fmla="*/ 24 h 97"/>
                <a:gd name="T18" fmla="*/ 8 w 74"/>
                <a:gd name="T19" fmla="*/ 79 h 97"/>
                <a:gd name="T20" fmla="*/ 9 w 74"/>
                <a:gd name="T21" fmla="*/ 81 h 97"/>
                <a:gd name="T22" fmla="*/ 28 w 74"/>
                <a:gd name="T23" fmla="*/ 82 h 97"/>
                <a:gd name="T24" fmla="*/ 37 w 74"/>
                <a:gd name="T25" fmla="*/ 90 h 97"/>
                <a:gd name="T26" fmla="*/ 3 w 74"/>
                <a:gd name="T27" fmla="*/ 87 h 97"/>
                <a:gd name="T28" fmla="*/ 3 w 74"/>
                <a:gd name="T29" fmla="*/ 87 h 97"/>
                <a:gd name="T30" fmla="*/ 0 w 74"/>
                <a:gd name="T31" fmla="*/ 20 h 97"/>
                <a:gd name="T32" fmla="*/ 1 w 74"/>
                <a:gd name="T33" fmla="*/ 17 h 97"/>
                <a:gd name="T34" fmla="*/ 19 w 74"/>
                <a:gd name="T35" fmla="*/ 0 h 97"/>
                <a:gd name="T36" fmla="*/ 17 w 74"/>
                <a:gd name="T37" fmla="*/ 52 h 97"/>
                <a:gd name="T38" fmla="*/ 27 w 74"/>
                <a:gd name="T39" fmla="*/ 56 h 97"/>
                <a:gd name="T40" fmla="*/ 17 w 74"/>
                <a:gd name="T41" fmla="*/ 52 h 97"/>
                <a:gd name="T42" fmla="*/ 17 w 74"/>
                <a:gd name="T43" fmla="*/ 44 h 97"/>
                <a:gd name="T44" fmla="*/ 56 w 74"/>
                <a:gd name="T45" fmla="*/ 40 h 97"/>
                <a:gd name="T46" fmla="*/ 17 w 74"/>
                <a:gd name="T47" fmla="*/ 28 h 97"/>
                <a:gd name="T48" fmla="*/ 56 w 74"/>
                <a:gd name="T49" fmla="*/ 33 h 97"/>
                <a:gd name="T50" fmla="*/ 17 w 74"/>
                <a:gd name="T51" fmla="*/ 28 h 97"/>
                <a:gd name="T52" fmla="*/ 34 w 74"/>
                <a:gd name="T53" fmla="*/ 22 h 97"/>
                <a:gd name="T54" fmla="*/ 56 w 74"/>
                <a:gd name="T55" fmla="*/ 17 h 97"/>
                <a:gd name="T56" fmla="*/ 41 w 74"/>
                <a:gd name="T57" fmla="*/ 69 h 97"/>
                <a:gd name="T58" fmla="*/ 41 w 74"/>
                <a:gd name="T59" fmla="*/ 69 h 97"/>
                <a:gd name="T60" fmla="*/ 31 w 74"/>
                <a:gd name="T61" fmla="*/ 66 h 97"/>
                <a:gd name="T62" fmla="*/ 47 w 74"/>
                <a:gd name="T63" fmla="*/ 86 h 97"/>
                <a:gd name="T64" fmla="*/ 59 w 74"/>
                <a:gd name="T65" fmla="*/ 87 h 97"/>
                <a:gd name="T66" fmla="*/ 71 w 74"/>
                <a:gd name="T67" fmla="*/ 96 h 97"/>
                <a:gd name="T68" fmla="*/ 72 w 74"/>
                <a:gd name="T69" fmla="*/ 90 h 97"/>
                <a:gd name="T70" fmla="*/ 63 w 74"/>
                <a:gd name="T71" fmla="*/ 80 h 97"/>
                <a:gd name="T72" fmla="*/ 64 w 74"/>
                <a:gd name="T73" fmla="*/ 57 h 97"/>
                <a:gd name="T74" fmla="*/ 38 w 74"/>
                <a:gd name="T75" fmla="*/ 54 h 97"/>
                <a:gd name="T76" fmla="*/ 42 w 74"/>
                <a:gd name="T77" fmla="*/ 58 h 97"/>
                <a:gd name="T78" fmla="*/ 40 w 74"/>
                <a:gd name="T79" fmla="*/ 76 h 97"/>
                <a:gd name="T80" fmla="*/ 57 w 74"/>
                <a:gd name="T81" fmla="*/ 78 h 97"/>
                <a:gd name="T82" fmla="*/ 59 w 74"/>
                <a:gd name="T83" fmla="*/ 61 h 97"/>
                <a:gd name="T84" fmla="*/ 21 w 74"/>
                <a:gd name="T85" fmla="*/ 9 h 97"/>
                <a:gd name="T86" fmla="*/ 13 w 74"/>
                <a:gd name="T87" fmla="*/ 19 h 97"/>
                <a:gd name="T88" fmla="*/ 17 w 74"/>
                <a:gd name="T89" fmla="*/ 20 h 97"/>
                <a:gd name="T90" fmla="*/ 18 w 74"/>
                <a:gd name="T91" fmla="*/ 20 h 97"/>
                <a:gd name="T92" fmla="*/ 22 w 74"/>
                <a:gd name="T93" fmla="*/ 17 h 97"/>
                <a:gd name="T94" fmla="*/ 22 w 74"/>
                <a:gd name="T95" fmla="*/ 15 h 97"/>
                <a:gd name="T96" fmla="*/ 21 w 74"/>
                <a:gd name="T97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chemeClr val="bg2">
                <a:lumMod val="25000"/>
              </a:scheme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 bwMode="auto">
          <a:xfrm>
            <a:off x="6916738" y="3724275"/>
            <a:ext cx="4843462" cy="712788"/>
            <a:chOff x="6535248" y="3340628"/>
            <a:chExt cx="4842391" cy="712882"/>
          </a:xfrm>
        </p:grpSpPr>
        <p:grpSp>
          <p:nvGrpSpPr>
            <p:cNvPr id="4123" name="组合 115"/>
            <p:cNvGrpSpPr/>
            <p:nvPr/>
          </p:nvGrpSpPr>
          <p:grpSpPr bwMode="auto">
            <a:xfrm>
              <a:off x="6535248" y="3340628"/>
              <a:ext cx="4842391" cy="712882"/>
              <a:chOff x="6298049" y="1397569"/>
              <a:chExt cx="4842391" cy="712882"/>
            </a:xfrm>
          </p:grpSpPr>
          <p:sp>
            <p:nvSpPr>
              <p:cNvPr id="4125" name="文本框 133"/>
              <p:cNvSpPr txBox="1">
                <a:spLocks noChangeArrowheads="1"/>
              </p:cNvSpPr>
              <p:nvPr/>
            </p:nvSpPr>
            <p:spPr bwMode="auto">
              <a:xfrm>
                <a:off x="8028810" y="1506484"/>
                <a:ext cx="2840404" cy="548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>
                    <a:solidFill>
                      <a:srgbClr val="044875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park</a:t>
                </a:r>
                <a:endPara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7180504" y="1397569"/>
                <a:ext cx="3959936" cy="712882"/>
              </a:xfrm>
              <a:prstGeom prst="rect">
                <a:avLst/>
              </a:prstGeom>
              <a:noFill/>
              <a:ln w="25400">
                <a:solidFill>
                  <a:srgbClr val="04487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cxnSp>
            <p:nvCxnSpPr>
              <p:cNvPr id="136" name="直接连接符 135"/>
              <p:cNvCxnSpPr/>
              <p:nvPr/>
            </p:nvCxnSpPr>
            <p:spPr>
              <a:xfrm flipH="1">
                <a:off x="8045500" y="1397569"/>
                <a:ext cx="12697" cy="712882"/>
              </a:xfrm>
              <a:prstGeom prst="line">
                <a:avLst/>
              </a:prstGeom>
              <a:ln w="25400">
                <a:solidFill>
                  <a:srgbClr val="044875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28" name="组合 136"/>
              <p:cNvGrpSpPr/>
              <p:nvPr/>
            </p:nvGrpSpPr>
            <p:grpSpPr bwMode="auto">
              <a:xfrm>
                <a:off x="6298049" y="1397569"/>
                <a:ext cx="919239" cy="712882"/>
                <a:chOff x="6191369" y="1397569"/>
                <a:chExt cx="919239" cy="712882"/>
              </a:xfrm>
            </p:grpSpPr>
            <p:sp>
              <p:nvSpPr>
                <p:cNvPr id="138" name="矩形 137"/>
                <p:cNvSpPr/>
                <p:nvPr/>
              </p:nvSpPr>
              <p:spPr>
                <a:xfrm>
                  <a:off x="6294533" y="1397569"/>
                  <a:ext cx="712631" cy="712882"/>
                </a:xfrm>
                <a:prstGeom prst="rect">
                  <a:avLst/>
                </a:prstGeom>
                <a:noFill/>
                <a:ln w="25400">
                  <a:solidFill>
                    <a:srgbClr val="044875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4130" name="文本框 138"/>
                <p:cNvSpPr txBox="1">
                  <a:spLocks noChangeArrowheads="1"/>
                </p:cNvSpPr>
                <p:nvPr/>
              </p:nvSpPr>
              <p:spPr bwMode="auto">
                <a:xfrm>
                  <a:off x="6191369" y="1397569"/>
                  <a:ext cx="919239" cy="6463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Aft>
                      <a:spcPct val="0"/>
                    </a:spcAft>
                    <a:buFont typeface="Arial" panose="020B0604020202020204" pitchFamily="34" charset="0"/>
                    <a:defRPr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3600">
                      <a:solidFill>
                        <a:srgbClr val="044875"/>
                      </a:solidFill>
                      <a:latin typeface="Impact" panose="020B0806030902050204" pitchFamily="34" charset="0"/>
                    </a:rPr>
                    <a:t>04</a:t>
                  </a:r>
                  <a:endParaRPr lang="zh-CN" altLang="en-US" sz="3600">
                    <a:solidFill>
                      <a:srgbClr val="044875"/>
                    </a:solidFill>
                    <a:latin typeface="Impact" panose="020B0806030902050204" pitchFamily="34" charset="0"/>
                  </a:endParaRPr>
                </a:p>
              </p:txBody>
            </p:sp>
          </p:grpSp>
        </p:grpSp>
        <p:sp>
          <p:nvSpPr>
            <p:cNvPr id="142" name="Freeform 59"/>
            <p:cNvSpPr>
              <a:spLocks noEditPoints="1"/>
            </p:cNvSpPr>
            <p:nvPr/>
          </p:nvSpPr>
          <p:spPr bwMode="auto">
            <a:xfrm>
              <a:off x="7538326" y="3469233"/>
              <a:ext cx="606291" cy="457260"/>
            </a:xfrm>
            <a:custGeom>
              <a:avLst/>
              <a:gdLst>
                <a:gd name="T0" fmla="*/ 17 w 111"/>
                <a:gd name="T1" fmla="*/ 2 h 84"/>
                <a:gd name="T2" fmla="*/ 29 w 111"/>
                <a:gd name="T3" fmla="*/ 4 h 84"/>
                <a:gd name="T4" fmla="*/ 20 w 111"/>
                <a:gd name="T5" fmla="*/ 51 h 84"/>
                <a:gd name="T6" fmla="*/ 5 w 111"/>
                <a:gd name="T7" fmla="*/ 48 h 84"/>
                <a:gd name="T8" fmla="*/ 17 w 111"/>
                <a:gd name="T9" fmla="*/ 2 h 84"/>
                <a:gd name="T10" fmla="*/ 20 w 111"/>
                <a:gd name="T11" fmla="*/ 68 h 84"/>
                <a:gd name="T12" fmla="*/ 17 w 111"/>
                <a:gd name="T13" fmla="*/ 76 h 84"/>
                <a:gd name="T14" fmla="*/ 107 w 111"/>
                <a:gd name="T15" fmla="*/ 76 h 84"/>
                <a:gd name="T16" fmla="*/ 111 w 111"/>
                <a:gd name="T17" fmla="*/ 76 h 84"/>
                <a:gd name="T18" fmla="*/ 111 w 111"/>
                <a:gd name="T19" fmla="*/ 72 h 84"/>
                <a:gd name="T20" fmla="*/ 111 w 111"/>
                <a:gd name="T21" fmla="*/ 27 h 84"/>
                <a:gd name="T22" fmla="*/ 111 w 111"/>
                <a:gd name="T23" fmla="*/ 26 h 84"/>
                <a:gd name="T24" fmla="*/ 110 w 111"/>
                <a:gd name="T25" fmla="*/ 24 h 84"/>
                <a:gd name="T26" fmla="*/ 96 w 111"/>
                <a:gd name="T27" fmla="*/ 11 h 84"/>
                <a:gd name="T28" fmla="*/ 95 w 111"/>
                <a:gd name="T29" fmla="*/ 10 h 84"/>
                <a:gd name="T30" fmla="*/ 93 w 111"/>
                <a:gd name="T31" fmla="*/ 10 h 84"/>
                <a:gd name="T32" fmla="*/ 33 w 111"/>
                <a:gd name="T33" fmla="*/ 10 h 84"/>
                <a:gd name="T34" fmla="*/ 33 w 111"/>
                <a:gd name="T35" fmla="*/ 17 h 84"/>
                <a:gd name="T36" fmla="*/ 89 w 111"/>
                <a:gd name="T37" fmla="*/ 17 h 84"/>
                <a:gd name="T38" fmla="*/ 88 w 111"/>
                <a:gd name="T39" fmla="*/ 29 h 84"/>
                <a:gd name="T40" fmla="*/ 88 w 111"/>
                <a:gd name="T41" fmla="*/ 31 h 84"/>
                <a:gd name="T42" fmla="*/ 90 w 111"/>
                <a:gd name="T43" fmla="*/ 31 h 84"/>
                <a:gd name="T44" fmla="*/ 104 w 111"/>
                <a:gd name="T45" fmla="*/ 31 h 84"/>
                <a:gd name="T46" fmla="*/ 104 w 111"/>
                <a:gd name="T47" fmla="*/ 68 h 84"/>
                <a:gd name="T48" fmla="*/ 20 w 111"/>
                <a:gd name="T49" fmla="*/ 68 h 84"/>
                <a:gd name="T50" fmla="*/ 102 w 111"/>
                <a:gd name="T51" fmla="*/ 27 h 84"/>
                <a:gd name="T52" fmla="*/ 92 w 111"/>
                <a:gd name="T53" fmla="*/ 27 h 84"/>
                <a:gd name="T54" fmla="*/ 93 w 111"/>
                <a:gd name="T55" fmla="*/ 19 h 84"/>
                <a:gd name="T56" fmla="*/ 102 w 111"/>
                <a:gd name="T57" fmla="*/ 27 h 84"/>
                <a:gd name="T58" fmla="*/ 34 w 111"/>
                <a:gd name="T59" fmla="*/ 45 h 84"/>
                <a:gd name="T60" fmla="*/ 79 w 111"/>
                <a:gd name="T61" fmla="*/ 45 h 84"/>
                <a:gd name="T62" fmla="*/ 79 w 111"/>
                <a:gd name="T63" fmla="*/ 48 h 84"/>
                <a:gd name="T64" fmla="*/ 34 w 111"/>
                <a:gd name="T65" fmla="*/ 48 h 84"/>
                <a:gd name="T66" fmla="*/ 34 w 111"/>
                <a:gd name="T67" fmla="*/ 45 h 84"/>
                <a:gd name="T68" fmla="*/ 34 w 111"/>
                <a:gd name="T69" fmla="*/ 34 h 84"/>
                <a:gd name="T70" fmla="*/ 75 w 111"/>
                <a:gd name="T71" fmla="*/ 34 h 84"/>
                <a:gd name="T72" fmla="*/ 75 w 111"/>
                <a:gd name="T73" fmla="*/ 37 h 84"/>
                <a:gd name="T74" fmla="*/ 34 w 111"/>
                <a:gd name="T75" fmla="*/ 37 h 84"/>
                <a:gd name="T76" fmla="*/ 34 w 111"/>
                <a:gd name="T77" fmla="*/ 34 h 84"/>
                <a:gd name="T78" fmla="*/ 34 w 111"/>
                <a:gd name="T79" fmla="*/ 23 h 84"/>
                <a:gd name="T80" fmla="*/ 75 w 111"/>
                <a:gd name="T81" fmla="*/ 23 h 84"/>
                <a:gd name="T82" fmla="*/ 75 w 111"/>
                <a:gd name="T83" fmla="*/ 26 h 84"/>
                <a:gd name="T84" fmla="*/ 34 w 111"/>
                <a:gd name="T85" fmla="*/ 26 h 84"/>
                <a:gd name="T86" fmla="*/ 34 w 111"/>
                <a:gd name="T87" fmla="*/ 23 h 84"/>
                <a:gd name="T88" fmla="*/ 4 w 111"/>
                <a:gd name="T89" fmla="*/ 70 h 84"/>
                <a:gd name="T90" fmla="*/ 10 w 111"/>
                <a:gd name="T91" fmla="*/ 72 h 84"/>
                <a:gd name="T92" fmla="*/ 10 w 111"/>
                <a:gd name="T93" fmla="*/ 79 h 84"/>
                <a:gd name="T94" fmla="*/ 5 w 111"/>
                <a:gd name="T95" fmla="*/ 84 h 84"/>
                <a:gd name="T96" fmla="*/ 2 w 111"/>
                <a:gd name="T97" fmla="*/ 83 h 84"/>
                <a:gd name="T98" fmla="*/ 0 w 111"/>
                <a:gd name="T99" fmla="*/ 76 h 84"/>
                <a:gd name="T100" fmla="*/ 4 w 111"/>
                <a:gd name="T101" fmla="*/ 70 h 84"/>
                <a:gd name="T102" fmla="*/ 4 w 111"/>
                <a:gd name="T103" fmla="*/ 51 h 84"/>
                <a:gd name="T104" fmla="*/ 2 w 111"/>
                <a:gd name="T105" fmla="*/ 68 h 84"/>
                <a:gd name="T106" fmla="*/ 13 w 111"/>
                <a:gd name="T107" fmla="*/ 71 h 84"/>
                <a:gd name="T108" fmla="*/ 18 w 111"/>
                <a:gd name="T109" fmla="*/ 54 h 84"/>
                <a:gd name="T110" fmla="*/ 4 w 111"/>
                <a:gd name="T111" fmla="*/ 5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1" h="84">
                  <a:moveTo>
                    <a:pt x="17" y="2"/>
                  </a:moveTo>
                  <a:cubicBezTo>
                    <a:pt x="22" y="0"/>
                    <a:pt x="26" y="1"/>
                    <a:pt x="29" y="4"/>
                  </a:cubicBezTo>
                  <a:cubicBezTo>
                    <a:pt x="27" y="21"/>
                    <a:pt x="24" y="37"/>
                    <a:pt x="20" y="51"/>
                  </a:cubicBezTo>
                  <a:cubicBezTo>
                    <a:pt x="15" y="50"/>
                    <a:pt x="10" y="49"/>
                    <a:pt x="5" y="48"/>
                  </a:cubicBezTo>
                  <a:cubicBezTo>
                    <a:pt x="6" y="31"/>
                    <a:pt x="11" y="15"/>
                    <a:pt x="17" y="2"/>
                  </a:cubicBezTo>
                  <a:close/>
                  <a:moveTo>
                    <a:pt x="20" y="68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74" y="76"/>
                    <a:pt x="80" y="76"/>
                    <a:pt x="107" y="76"/>
                  </a:cubicBezTo>
                  <a:cubicBezTo>
                    <a:pt x="111" y="76"/>
                    <a:pt x="111" y="76"/>
                    <a:pt x="111" y="76"/>
                  </a:cubicBezTo>
                  <a:cubicBezTo>
                    <a:pt x="111" y="72"/>
                    <a:pt x="111" y="72"/>
                    <a:pt x="111" y="72"/>
                  </a:cubicBezTo>
                  <a:cubicBezTo>
                    <a:pt x="111" y="27"/>
                    <a:pt x="111" y="27"/>
                    <a:pt x="111" y="27"/>
                  </a:cubicBezTo>
                  <a:cubicBezTo>
                    <a:pt x="111" y="26"/>
                    <a:pt x="111" y="26"/>
                    <a:pt x="111" y="26"/>
                  </a:cubicBezTo>
                  <a:cubicBezTo>
                    <a:pt x="110" y="24"/>
                    <a:pt x="110" y="24"/>
                    <a:pt x="110" y="24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95" y="10"/>
                    <a:pt x="95" y="10"/>
                    <a:pt x="95" y="10"/>
                  </a:cubicBezTo>
                  <a:cubicBezTo>
                    <a:pt x="93" y="10"/>
                    <a:pt x="93" y="10"/>
                    <a:pt x="93" y="10"/>
                  </a:cubicBezTo>
                  <a:cubicBezTo>
                    <a:pt x="33" y="10"/>
                    <a:pt x="33" y="10"/>
                    <a:pt x="33" y="10"/>
                  </a:cubicBezTo>
                  <a:cubicBezTo>
                    <a:pt x="33" y="12"/>
                    <a:pt x="33" y="15"/>
                    <a:pt x="33" y="17"/>
                  </a:cubicBezTo>
                  <a:cubicBezTo>
                    <a:pt x="89" y="17"/>
                    <a:pt x="89" y="17"/>
                    <a:pt x="89" y="17"/>
                  </a:cubicBezTo>
                  <a:cubicBezTo>
                    <a:pt x="88" y="29"/>
                    <a:pt x="88" y="29"/>
                    <a:pt x="88" y="29"/>
                  </a:cubicBezTo>
                  <a:cubicBezTo>
                    <a:pt x="88" y="31"/>
                    <a:pt x="88" y="31"/>
                    <a:pt x="88" y="31"/>
                  </a:cubicBezTo>
                  <a:cubicBezTo>
                    <a:pt x="90" y="31"/>
                    <a:pt x="90" y="31"/>
                    <a:pt x="90" y="31"/>
                  </a:cubicBezTo>
                  <a:cubicBezTo>
                    <a:pt x="104" y="31"/>
                    <a:pt x="104" y="31"/>
                    <a:pt x="104" y="31"/>
                  </a:cubicBezTo>
                  <a:cubicBezTo>
                    <a:pt x="104" y="68"/>
                    <a:pt x="104" y="68"/>
                    <a:pt x="104" y="68"/>
                  </a:cubicBezTo>
                  <a:cubicBezTo>
                    <a:pt x="84" y="68"/>
                    <a:pt x="61" y="68"/>
                    <a:pt x="20" y="68"/>
                  </a:cubicBezTo>
                  <a:close/>
                  <a:moveTo>
                    <a:pt x="102" y="27"/>
                  </a:moveTo>
                  <a:cubicBezTo>
                    <a:pt x="92" y="27"/>
                    <a:pt x="92" y="27"/>
                    <a:pt x="92" y="27"/>
                  </a:cubicBezTo>
                  <a:cubicBezTo>
                    <a:pt x="93" y="19"/>
                    <a:pt x="93" y="19"/>
                    <a:pt x="93" y="19"/>
                  </a:cubicBezTo>
                  <a:cubicBezTo>
                    <a:pt x="102" y="27"/>
                    <a:pt x="102" y="27"/>
                    <a:pt x="102" y="27"/>
                  </a:cubicBezTo>
                  <a:close/>
                  <a:moveTo>
                    <a:pt x="34" y="45"/>
                  </a:moveTo>
                  <a:cubicBezTo>
                    <a:pt x="79" y="45"/>
                    <a:pt x="79" y="45"/>
                    <a:pt x="79" y="45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4" y="45"/>
                    <a:pt x="34" y="45"/>
                    <a:pt x="34" y="45"/>
                  </a:cubicBezTo>
                  <a:close/>
                  <a:moveTo>
                    <a:pt x="34" y="34"/>
                  </a:moveTo>
                  <a:cubicBezTo>
                    <a:pt x="75" y="34"/>
                    <a:pt x="75" y="34"/>
                    <a:pt x="75" y="34"/>
                  </a:cubicBezTo>
                  <a:cubicBezTo>
                    <a:pt x="75" y="37"/>
                    <a:pt x="75" y="37"/>
                    <a:pt x="75" y="37"/>
                  </a:cubicBezTo>
                  <a:cubicBezTo>
                    <a:pt x="34" y="37"/>
                    <a:pt x="34" y="37"/>
                    <a:pt x="34" y="37"/>
                  </a:cubicBezTo>
                  <a:cubicBezTo>
                    <a:pt x="34" y="34"/>
                    <a:pt x="34" y="34"/>
                    <a:pt x="34" y="34"/>
                  </a:cubicBezTo>
                  <a:close/>
                  <a:moveTo>
                    <a:pt x="34" y="23"/>
                  </a:moveTo>
                  <a:cubicBezTo>
                    <a:pt x="75" y="23"/>
                    <a:pt x="75" y="23"/>
                    <a:pt x="75" y="23"/>
                  </a:cubicBezTo>
                  <a:cubicBezTo>
                    <a:pt x="75" y="26"/>
                    <a:pt x="75" y="26"/>
                    <a:pt x="75" y="26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23"/>
                    <a:pt x="34" y="23"/>
                    <a:pt x="34" y="23"/>
                  </a:cubicBezTo>
                  <a:close/>
                  <a:moveTo>
                    <a:pt x="4" y="70"/>
                  </a:moveTo>
                  <a:cubicBezTo>
                    <a:pt x="10" y="72"/>
                    <a:pt x="10" y="72"/>
                    <a:pt x="10" y="72"/>
                  </a:cubicBezTo>
                  <a:cubicBezTo>
                    <a:pt x="10" y="79"/>
                    <a:pt x="10" y="79"/>
                    <a:pt x="10" y="79"/>
                  </a:cubicBezTo>
                  <a:cubicBezTo>
                    <a:pt x="5" y="84"/>
                    <a:pt x="5" y="84"/>
                    <a:pt x="5" y="84"/>
                  </a:cubicBezTo>
                  <a:cubicBezTo>
                    <a:pt x="4" y="84"/>
                    <a:pt x="3" y="83"/>
                    <a:pt x="2" y="8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4" y="70"/>
                    <a:pt x="4" y="70"/>
                    <a:pt x="4" y="70"/>
                  </a:cubicBezTo>
                  <a:close/>
                  <a:moveTo>
                    <a:pt x="4" y="51"/>
                  </a:moveTo>
                  <a:cubicBezTo>
                    <a:pt x="4" y="57"/>
                    <a:pt x="3" y="63"/>
                    <a:pt x="2" y="68"/>
                  </a:cubicBezTo>
                  <a:cubicBezTo>
                    <a:pt x="6" y="69"/>
                    <a:pt x="9" y="70"/>
                    <a:pt x="13" y="71"/>
                  </a:cubicBezTo>
                  <a:cubicBezTo>
                    <a:pt x="14" y="65"/>
                    <a:pt x="16" y="60"/>
                    <a:pt x="18" y="54"/>
                  </a:cubicBezTo>
                  <a:cubicBezTo>
                    <a:pt x="14" y="53"/>
                    <a:pt x="9" y="52"/>
                    <a:pt x="4" y="51"/>
                  </a:cubicBezTo>
                  <a:close/>
                </a:path>
              </a:pathLst>
            </a:custGeom>
            <a:solidFill>
              <a:schemeClr val="bg2">
                <a:lumMod val="25000"/>
              </a:schemeClr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108" name="直接连接符 107"/>
          <p:cNvCxnSpPr/>
          <p:nvPr/>
        </p:nvCxnSpPr>
        <p:spPr>
          <a:xfrm flipH="1">
            <a:off x="5534025" y="2955925"/>
            <a:ext cx="1055688" cy="0"/>
          </a:xfrm>
          <a:prstGeom prst="line">
            <a:avLst/>
          </a:prstGeom>
          <a:ln w="19050">
            <a:solidFill>
              <a:schemeClr val="bg2">
                <a:lumMod val="25000"/>
              </a:schemeClr>
            </a:solidFill>
            <a:prstDash val="sysDot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/>
        </p:nvCxnSpPr>
        <p:spPr>
          <a:xfrm flipH="1">
            <a:off x="5534025" y="4071938"/>
            <a:ext cx="1055688" cy="0"/>
          </a:xfrm>
          <a:prstGeom prst="line">
            <a:avLst/>
          </a:prstGeom>
          <a:ln w="19050">
            <a:solidFill>
              <a:schemeClr val="bg2">
                <a:lumMod val="25000"/>
              </a:schemeClr>
            </a:solidFill>
            <a:prstDash val="sysDot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0" y="582613"/>
            <a:ext cx="6688138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5400" dirty="0">
                <a:solidFill>
                  <a:srgbClr val="044875"/>
                </a:solidFill>
                <a:latin typeface="+mj-lt"/>
                <a:ea typeface="+mn-ea"/>
              </a:rPr>
              <a:t>THE MAIN CONTENTS</a:t>
            </a:r>
            <a:endParaRPr lang="zh-CN" altLang="en-US" sz="5400" dirty="0">
              <a:solidFill>
                <a:srgbClr val="044875"/>
              </a:solidFill>
              <a:latin typeface="+mj-lt"/>
              <a:ea typeface="+mn-ea"/>
            </a:endParaRPr>
          </a:p>
        </p:txBody>
      </p:sp>
      <p:cxnSp>
        <p:nvCxnSpPr>
          <p:cNvPr id="157" name="直接连接符 156"/>
          <p:cNvCxnSpPr/>
          <p:nvPr/>
        </p:nvCxnSpPr>
        <p:spPr>
          <a:xfrm flipV="1">
            <a:off x="3700780" y="1511300"/>
            <a:ext cx="4773295" cy="0"/>
          </a:xfrm>
          <a:prstGeom prst="line">
            <a:avLst/>
          </a:prstGeom>
          <a:ln w="25400">
            <a:solidFill>
              <a:srgbClr val="04487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99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799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299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799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299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799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492125"/>
            <a:ext cx="11275060" cy="618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之间的依赖关系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DD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0095" y="1110615"/>
            <a:ext cx="6124575" cy="45732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1" name="矩形 2"/>
          <p:cNvSpPr/>
          <p:nvPr/>
        </p:nvSpPr>
        <p:spPr>
          <a:xfrm>
            <a:off x="7582535" y="666115"/>
            <a:ext cx="3726815" cy="5852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lvl="0" eaLnBrk="1" hangingPunct="1">
              <a:buFont typeface="Arial" panose="020B0604020202020204" pitchFamily="34" charset="0"/>
              <a:buChar char="•"/>
            </a:pP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窄依赖表现为一个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的分区对应于一个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的分区或多个父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的分区对应于一个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RDD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的分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一旦数据发生丢失或者损坏可以迅速从上一个RDD恢复</a:t>
            </a: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r>
              <a:rPr lang="zh-CN" altLang="zh-CN" dirty="0">
                <a:latin typeface="Arial" panose="020B0604020202020204" pitchFamily="34" charset="0"/>
                <a:sym typeface="+mn-ea"/>
              </a:rPr>
              <a:t>宽依赖则表现为存在一个父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的一个分区对应一个子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的多个分区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,只有等到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所有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到达节点的数据处理完毕才能进行下一步处理，一旦发生数据丢失或者损坏</a:t>
            </a:r>
            <a:r>
              <a:rPr lang="zh-CN" altLang="en-US" dirty="0">
                <a:latin typeface="Arial" panose="020B0604020202020204" pitchFamily="34" charset="0"/>
                <a:sym typeface="+mn-ea"/>
              </a:rPr>
              <a:t>，则丢失，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所以在这发生之前必须将上一次所有节点的数据进行物化（存储到磁盘上）处理，这样达到恢复。</a:t>
            </a:r>
            <a:endParaRPr lang="en-US" altLang="zh-CN" dirty="0">
              <a:latin typeface="Arial" panose="020B0604020202020204" pitchFamily="34" charset="0"/>
              <a:sym typeface="+mn-ea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遇到窄依赖操作时可以不用等单分区执行完成再执行下一个，可以多分区同时进行操作，这也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park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执行快速的原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0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遇到宽依赖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ge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阶段断开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129665"/>
            <a:ext cx="11275060" cy="3412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Spark的RDD操作是惰性求值的，只有在行动操作中用到这些RDD时才会发生计算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各个RDD之间存在着依赖关系，这些依赖关系形成有向无环图DAG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DAGScheduler对这些依赖关系形成的DAG，进行Stage划分，划分的规则很简单，从后往前回溯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遇到窄依赖加入本stage，遇见宽依赖进行Stage切分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构成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流水线计算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DAGScheduler基于每个Stage生成TaskSet,并将TaskSet提交给TaskScheduler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TaskScheduler 负责具体的task调度,在Worker节点上启动task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G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129665"/>
            <a:ext cx="11275060" cy="3158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DAGScheduler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主要功能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1、接收用户提交的job;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2、将job根据类型划分为不同的stage，记录哪些RDD、Stage被物化，并在每一个stage内产生一系列的task，并封装成TaskSet；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3、决定每个Task的最佳位置(任务在数据所在的节点上运行)，并结合当前的缓存情况；将TaskSet提交给TaskScheduler;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4、重新提交Shuffle输出丢失的Stage给TaskScheduler；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4855845" y="254000"/>
            <a:ext cx="715708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60705" y="82550"/>
            <a:ext cx="4728210" cy="583565"/>
            <a:chOff x="561065" y="82976"/>
            <a:chExt cx="3530875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</a:t>
              </a:r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G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61065" y="82976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737870" y="781685"/>
            <a:ext cx="11275060" cy="1126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共享变量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目前提供两个共享变量：广播变量和累计器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16560" y="76200"/>
            <a:ext cx="4872355" cy="583565"/>
            <a:chOff x="453422" y="76638"/>
            <a:chExt cx="3638518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共享变量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53422" y="7663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37870" y="1908175"/>
            <a:ext cx="10828020" cy="39319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广播变量</a:t>
            </a:r>
            <a:endParaRPr lang="zh-CN" altLang="en-US"/>
          </a:p>
          <a:p>
            <a:r>
              <a:rPr lang="zh-CN" altLang="en-US"/>
              <a:t>        可以让程序高效地向所有工作节点发送一个较大的只读值，以供一个或多个Spark操作使用</a:t>
            </a:r>
            <a:r>
              <a:rPr lang="zh-CN" altLang="en-US">
                <a:sym typeface="+mn-ea"/>
              </a:rPr>
              <a:t> 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优化资源提高性能</a:t>
            </a:r>
            <a:r>
              <a:rPr lang="en-US" altLang="zh-CN">
                <a:sym typeface="+mn-ea"/>
              </a:rPr>
              <a:t>.</a:t>
            </a:r>
            <a:endParaRPr lang="en-US" altLang="zh-CN">
              <a:sym typeface="+mn-ea"/>
            </a:endParaRPr>
          </a:p>
          <a:p>
            <a:endParaRPr lang="zh-CN" altLang="en-US"/>
          </a:p>
          <a:p>
            <a:r>
              <a:rPr lang="zh-CN" altLang="en-US"/>
              <a:t>广播变量需求：</a:t>
            </a:r>
            <a:endParaRPr lang="zh-CN" altLang="en-US"/>
          </a:p>
          <a:p>
            <a:r>
              <a:rPr lang="zh-CN" altLang="en-US"/>
              <a:t>          Spark中分布式执行的代码需要传递到各个Executor的Task上运行。对于一些只读、固定的数据(比如从DB中读出的数据),每次都需要Driver广播到各个Task上，这样效率低下。广播变量允许将变量只广播（提前广播）给各个Executor。该Executor上的各个Task再从所在节点的BlockManager获取变量，而不是从Driver获取变量，从而提升了效率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一个Executor只需要在第一个Task启动时，获得一份Broadcast数据，之后的Task都从本节点的BlockManager中获取相关数据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不是每个task一份变量副本，而是变成每个节点的executor才一份副本。</a:t>
            </a:r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560705" y="1061720"/>
            <a:ext cx="11275060" cy="3412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广播变量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使用：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ala&gt; val a = Array(1,2,3)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ala&gt; val broadcastVar = sc.broadcast(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)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broadcastVar: org.apache.spark.broadcast.Broadcast[Array[Int]] = Broadcast(0)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ala&gt; broadcastVar.value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es0: Array[Int] = Array(1, 2, 3)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15925" y="76200"/>
            <a:ext cx="4872990" cy="583565"/>
            <a:chOff x="452948" y="76638"/>
            <a:chExt cx="3638992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共享变量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52948" y="7663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7065" y="4474210"/>
            <a:ext cx="9145270" cy="1191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    </a:t>
            </a:r>
            <a:r>
              <a:rPr lang="zh-CN" altLang="en-US"/>
              <a:t>在创建了广播变量之后，在集群上的所有函数中应该使用广播变量来替代使用以前变量名</a:t>
            </a:r>
            <a:r>
              <a:rPr lang="en-US" altLang="zh-CN"/>
              <a:t>a</a:t>
            </a:r>
            <a:r>
              <a:rPr lang="zh-CN" altLang="en-US"/>
              <a:t>.这样就不会不止一次地在节点之间传输了。</a:t>
            </a:r>
            <a:endParaRPr lang="zh-CN" altLang="en-US"/>
          </a:p>
          <a:p>
            <a:r>
              <a:rPr lang="zh-CN" altLang="en-US"/>
              <a:t>      另外，为了确保所有的节点获得相同的变量，以前的对象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Array(1, 2, 3)</a:t>
            </a:r>
            <a:r>
              <a:rPr lang="zh-CN" altLang="en-US"/>
              <a:t>在被广播之后就不应该再修改。</a:t>
            </a:r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560705" y="1061720"/>
            <a:ext cx="11275060" cy="2142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累加器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ccumulator是spark提供的累加器，因此可以在并行中被有效地支持。它可以被用来实现计数器和总和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只有driver能获取到Accumulator的值（使用value方法），Task只能对其做增加操作（使用 +=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).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原生地只支持数字类型的累加器，编程者可以添加新类型的支持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54660" y="81280"/>
            <a:ext cx="4834255" cy="583565"/>
            <a:chOff x="481874" y="81708"/>
            <a:chExt cx="3610066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共享变量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81874" y="8170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94055" y="3579495"/>
            <a:ext cx="9827260" cy="25628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//在driver中定义</a:t>
            </a:r>
            <a:endParaRPr lang="en-US" altLang="zh-CN"/>
          </a:p>
          <a:p>
            <a:r>
              <a:rPr lang="en-US" altLang="zh-CN"/>
              <a:t>val accum = sc.accumulator(0, "Example Accumulator")</a:t>
            </a:r>
            <a:endParaRPr lang="en-US" altLang="zh-CN"/>
          </a:p>
          <a:p>
            <a:r>
              <a:rPr lang="en-US" altLang="zh-CN"/>
              <a:t>//在task中进行累加</a:t>
            </a:r>
            <a:endParaRPr lang="en-US" altLang="zh-CN"/>
          </a:p>
          <a:p>
            <a:r>
              <a:rPr lang="en-US" altLang="zh-CN"/>
              <a:t>sc.parallelize(1 to 10).foreach(x=&gt; accum += 1)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//在driver中输出</a:t>
            </a:r>
            <a:endParaRPr lang="en-US" altLang="zh-CN"/>
          </a:p>
          <a:p>
            <a:r>
              <a:rPr lang="en-US" altLang="zh-CN"/>
              <a:t>accum.value</a:t>
            </a:r>
            <a:endParaRPr lang="en-US" altLang="zh-CN"/>
          </a:p>
          <a:p>
            <a:r>
              <a:rPr lang="en-US" altLang="zh-CN"/>
              <a:t>//结果将返回10</a:t>
            </a:r>
            <a:endParaRPr lang="en-US" altLang="zh-CN"/>
          </a:p>
          <a:p>
            <a:r>
              <a:rPr lang="en-US" altLang="zh-CN"/>
              <a:t>res: 10</a:t>
            </a:r>
            <a:endParaRPr lang="en-US" altLang="zh-CN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458470" y="849630"/>
            <a:ext cx="11275060" cy="4174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持久化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持久化（或缓存）一个数据集在内存中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,每一个结点都将把它的计算分块结果保存在内存中，并在对此数据集（或者衍生出的数据集）进行的其它动作中重用。这将使得后续的动作(Actions)变得更加迅速（通常快10倍）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的持久化操作有cache()和presist()函数这两种方式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对应迭代算法和快速的交互使用来说，缓存是一个关键的工具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首先，在action中计算得到rdd；然后，将其保存在每个节点的内存中。Spark的缓存是一个容错的技术-如果RDD的任何一个分区丢失，它可以通过原有的转换（transformations）操作自动的重复计算并且创建出这个分区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54660" y="81280"/>
            <a:ext cx="4834255" cy="583565"/>
            <a:chOff x="481874" y="81708"/>
            <a:chExt cx="3610066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634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持久化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81874" y="8170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458470" y="849630"/>
            <a:ext cx="10975975" cy="1634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持久化  利用不同的存储级别存储每一个被持久化的RDD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通过传递一个StorageLevel对象给persist()方法设置这些存储级别。根据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源码cache()方法使用了默认的存储级别—StorageLevel.MEMORY_ONLY。完整的存储级别介绍如下所示：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54660" y="81280"/>
            <a:ext cx="4834255" cy="583565"/>
            <a:chOff x="481874" y="81708"/>
            <a:chExt cx="3610066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634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持久化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81874" y="8170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0605" y="2269490"/>
            <a:ext cx="9552305" cy="405701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458470" y="849630"/>
            <a:ext cx="11275060" cy="5679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如何选择存储级别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的多个存储级别意味着在内存利用率和cpu利用效率间的不同权衡。我们推荐通过下面的过程选择一个合适的存储级别：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如果你的RDD适合默认的存储级别（MEMORY_ONLY），就选择默认的存储级别。因为这是cpu利用率最高的选项，会使RDD上的操作尽可能的快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如果不适合用默认的级别，选择MEMORY_ONLY_SER。选择一个更快的序列化库提高对象的空间使用率，但是仍能够相当快的访问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除非函数计算RDD的花费较大或者它们需要过滤大量的数据，不要将RDD存储到磁盘上，否则，重复计算一个分区就会和重磁盘上读取数据一样慢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如果你希望更快的错误恢复，可以利用重复(replicated)存储级别。所有的存储级别都可以通过重复计算丢失的数据来支持完整的容错，但是重复的数据能够使你在RDD上继续运行任务，而不需要重复计算丢失的数据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在拥有大量内存的环境中或者多应用程序的环境中，OFF_HEAP具有如下优势：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它运行多个执行者共享Tachyon中相同的内存池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它显著地减少垃圾回收的花费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如果单个的执行者崩溃，缓存的数据不会丢失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删除数据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自动的监控每个节点缓存的使用情况，利用最近最少使用原则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LRU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原则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删除老旧的数据。如果你想手动的删除RDD，可以使用RDD.unpersist()方法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55565" y="254000"/>
            <a:ext cx="6857365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454660" y="81280"/>
            <a:ext cx="4834255" cy="583565"/>
            <a:chOff x="481874" y="81708"/>
            <a:chExt cx="3610066" cy="582426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6348"/>
              <a:ext cx="3291840" cy="547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概念 持久化</a:t>
              </a:r>
              <a:endPara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481874" y="81708"/>
              <a:ext cx="723631" cy="58242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2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3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5422265" y="3564890"/>
            <a:ext cx="6769735" cy="87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及处理流程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6800850" y="3632200"/>
            <a:ext cx="5727700" cy="87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/>
      <p:bldP spid="9" grpId="0"/>
      <p:bldP spid="10" grpId="0" animBg="1"/>
      <p:bldP spid="11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00050" y="647700"/>
            <a:ext cx="11365865" cy="5698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架构的基本术语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plication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指的是用户编写的Spark应用程序，内含了一个Driver功能的代码和分布在集群中多个节点上运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          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的Executor代码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Driver Program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Spark中的Driver即运行上述Application的main()函数并且创建SparkContext，其中创建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	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的目的是为了准备Spark应用程序的运行环境。在Spark中由SparkContext负责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		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lusterManager通信，进行资源的申请、任务的分配和监控等；当Executor部分运行完毕后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	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Driver负责将SparkContext关闭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Cluter Manager：指的是在集群上获取资源的外部服务。目前有三种类型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 	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tandalon : spark原生的资源管理，由Master负责资源的分配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	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ache Mesos:与hadoop MR兼容性良好的一种资源调度框架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  	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Hadoop Yarn: 主要是指Yarn中的ResourceManager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Worker:  集群中任何可以运行Application代码的节点，在Standalone模式中指的是通过slave文件配置的Worker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 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节点，在Spark on Yarn模式下就是NoteManager节点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Executor:  某个Application运行在worker节点上的一个进程，  该进程负责运行某些Task， 并且负责将数据存到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     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内存或磁盘上，每个Application都有各自独立的一批Executor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Job: 包含多个Task组成的并行计算，往往由Spark Action触发生成， 一个Application中往往会产生多个Job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tage: 每个Job会被拆分成多组Task， 作为一个TaskSet， 其名称为Stage，Stage的划分和调度是有DAGScheduler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来负责的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Task: 被送到某个Executor上的工作单元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是运行Application的基本单位，多个Task组成一个Stage，而Task的调度                         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和管理等是由TaskScheduler负责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bldLvl="0" animBg="1"/>
      <p:bldP spid="15" grpId="0" animBg="1"/>
      <p:bldP spid="16" grpId="0" animBg="1"/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63420" y="3986530"/>
            <a:ext cx="8475980" cy="2422525"/>
          </a:xfrm>
          <a:prstGeom prst="rect">
            <a:avLst/>
          </a:prstGeom>
        </p:spPr>
      </p:pic>
      <p:sp>
        <p:nvSpPr>
          <p:cNvPr id="60" name="文本框 59"/>
          <p:cNvSpPr txBox="1"/>
          <p:nvPr/>
        </p:nvSpPr>
        <p:spPr>
          <a:xfrm>
            <a:off x="609600" y="473710"/>
            <a:ext cx="11275060" cy="3920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基本运行流程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1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构建Spark Application的运行环境，启动SparkContext 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2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向资源管理器（可以是Standalone，Mesos，Yarn）申请运行Executor资源，并启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tandaloneExecutorbackend，建立Executor线程池,开始执行Task,并向SparkContext报告,直至Task完成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3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Executor向SparkContext申请Task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4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将应用程序分发给Executor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5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Context构建成DAG图，将DAG图分解成Stage、将Taskset发送给Task Scheduler，最后由Task Scheduler将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	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Task发送给Executor运行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457200" lvl="1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6.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Task在Executor上运行，运行完释放所有资源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5" grpId="0" bldLvl="0" animBg="1"/>
      <p:bldP spid="16" grpId="0" bldLvl="0" animBg="1"/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609600" y="869950"/>
            <a:ext cx="11275060" cy="3666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运行特点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每个Application获取专属的executor进程，该进程在Application期间一直驻留，并以多线程方式运行Task。这种Application隔离机制是有优势的，无论是从调度角度看（每个Driver调度他自己的任务），还是从运行角度看（来自不同Application的Task运行在不同JVM中），当然这样意味着Spark Application不能跨应用程序共享数据，除非将数据写入外部存储系统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与资源管理器无关，只要能够获取executor进程，并能保持相互通信就可以了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提交SparkContext的Client应该靠近Worker节点（运行Executor的节点），最好是在同一个Rack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同一个服务器机架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)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里，因为Spark Application运行过程中SparkContext和Executor之间有大量的信息交换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Task采用了数据本地性和推测执行的优化机制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5" grpId="0" bldLvl="0" animBg="1"/>
      <p:bldP spid="16" grpId="0" bldLvl="0" animBg="1"/>
      <p:bldP spid="1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609600" y="473710"/>
            <a:ext cx="11275060" cy="618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独立集群模式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tandalone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715" y="1224280"/>
            <a:ext cx="5908675" cy="462026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148705" y="1309370"/>
            <a:ext cx="5938520" cy="4239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1、SparkContext连接到Master，向Master注册并申请资源（CPU Core 和Memory）</a:t>
            </a:r>
            <a:endParaRPr lang="zh-CN" altLang="en-US" sz="1600"/>
          </a:p>
          <a:p>
            <a:r>
              <a:rPr lang="zh-CN" altLang="en-US" sz="1600"/>
              <a:t>2、Master根据SparkContext的资源申请要求和worker心跳周期内报告的信息决定在哪个worker上分配资源，然后在该worker上获取资源，然后启动StandaloneExecutorBackend。</a:t>
            </a:r>
            <a:endParaRPr lang="zh-CN" altLang="en-US" sz="1600"/>
          </a:p>
          <a:p>
            <a:r>
              <a:rPr lang="zh-CN" altLang="en-US" sz="1600"/>
              <a:t>3、StandaloneExecutorBackend向SparkContext注册。</a:t>
            </a:r>
            <a:endParaRPr lang="zh-CN" altLang="en-US" sz="1600"/>
          </a:p>
          <a:p>
            <a:r>
              <a:rPr lang="zh-CN" altLang="en-US" sz="1600"/>
              <a:t>4、SparkContext将Applicaiton代码发StandaloneExecutorBackend；并且SparkContext解析Applicaiton代码，构建DAG图，并提交给DAG Scheduler分解成Stage（当碰到Action操作时，就会催生Job；每个Job中含有1个或多个Stage，Stage一般在获取外部数据和shuffle之前产生），然后以Stage（或者称为TaskSet）提交给Task Scheduler， </a:t>
            </a:r>
            <a:endParaRPr lang="zh-CN" altLang="en-US" sz="1600"/>
          </a:p>
          <a:p>
            <a:r>
              <a:rPr lang="zh-CN" altLang="en-US" sz="1600"/>
              <a:t>Task Scheduler负责将Task分配到相应的worker，最后提交给StandaloneExecutorBackend执行</a:t>
            </a:r>
            <a:endParaRPr lang="zh-CN" altLang="en-US" sz="1600"/>
          </a:p>
          <a:p>
            <a:r>
              <a:rPr lang="zh-CN" altLang="en-US" sz="1600"/>
              <a:t>5、StandaloneExecutorBackend会建立executor 线程池，开始执行Task，并向SparkContext报告，直至Task完成。</a:t>
            </a:r>
            <a:endParaRPr lang="zh-CN" altLang="en-US" sz="1600"/>
          </a:p>
          <a:p>
            <a:r>
              <a:rPr lang="zh-CN" altLang="en-US" sz="1600"/>
              <a:t>6、所有Task完成后，SparkContext向Master注销，释放资源。</a:t>
            </a:r>
            <a:endParaRPr lang="zh-CN" altLang="en-US" sz="16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5" grpId="0" bldLvl="0" animBg="1"/>
      <p:bldP spid="16" grpId="0" bldLvl="0" animBg="1"/>
      <p:bldP spid="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551180" y="393700"/>
            <a:ext cx="11275060" cy="618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RDD运行流程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3860" y="3089275"/>
            <a:ext cx="6545580" cy="344995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210425" y="1012190"/>
            <a:ext cx="4797425" cy="53060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DAGScheduler把一个Spark作业转换成Stage的DAG（Directed Acyclic Graph有向无环图），根据RDD和Stage之间的关系找出开销最小的调度方法，然后把Stage以TaskSet的形式提交给TaskScheduler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DAGScheduler决定了Task的理想位置，并把这些信息传递给下层的TaskScheduler。此外，DAGScheduler还处理由于Shuffle数据丢失导致的失败，还有可能需要重新提交运行之前的Stage（非Shuffle数据丢失导致的Task失败由TaskScheduler处理）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TaskScheduler维护所有TaskSet，当Executor向Driver发生心跳时，TaskScheduler会根据资源剩余情况分配相应的Task。另外TaskScheduler还维护着所有Task的运行标签，重试失败的Task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1490" y="1092200"/>
            <a:ext cx="6370320" cy="25628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1：创建RDD对象</a:t>
            </a:r>
            <a:endParaRPr lang="zh-CN" altLang="en-US"/>
          </a:p>
          <a:p>
            <a:r>
              <a:rPr lang="zh-CN" altLang="en-US"/>
              <a:t>2：DAGScheduler模块介入运算，计算RDD之间的依赖关系，  RDD之间的依赖关系就形成了DAG</a:t>
            </a:r>
            <a:endParaRPr lang="zh-CN" altLang="en-US"/>
          </a:p>
          <a:p>
            <a:r>
              <a:rPr lang="zh-CN" altLang="en-US"/>
              <a:t>3：每一个Job被分为多个Stage。划分Stage</a:t>
            </a:r>
            <a:r>
              <a:rPr lang="en-US" altLang="zh-CN"/>
              <a:t>: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在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DAG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中进行反向解析，遇到宽依赖就断开，遇到窄依赖就把当前的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RDD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加入到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Stage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中，将窄依赖尽量划分在同一个</a:t>
            </a:r>
            <a:r>
              <a:rPr lang="en-US" altLang="zh-CN" dirty="0">
                <a:latin typeface="Arial" panose="020B0604020202020204" pitchFamily="34" charset="0"/>
                <a:sym typeface="+mn-ea"/>
              </a:rPr>
              <a:t>Stage</a:t>
            </a:r>
            <a:r>
              <a:rPr lang="zh-CN" altLang="zh-CN" dirty="0">
                <a:latin typeface="Arial" panose="020B0604020202020204" pitchFamily="34" charset="0"/>
                <a:sym typeface="+mn-ea"/>
              </a:rPr>
              <a:t>中，可以实现流水线计算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en-US" altLang="zh-CN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5" grpId="0" bldLvl="0" animBg="1"/>
      <p:bldP spid="16" grpId="0" bldLvl="0" animBg="1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67910" y="235585"/>
            <a:ext cx="732409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61595"/>
            <a:ext cx="4316730" cy="586105"/>
            <a:chOff x="551544" y="82976"/>
            <a:chExt cx="4315922" cy="585091"/>
          </a:xfrm>
        </p:grpSpPr>
        <p:sp>
          <p:nvSpPr>
            <p:cNvPr id="11338" name="文本框 12"/>
            <p:cNvSpPr txBox="1">
              <a:spLocks noChangeArrowheads="1"/>
            </p:cNvSpPr>
            <p:nvPr/>
          </p:nvSpPr>
          <p:spPr bwMode="auto">
            <a:xfrm>
              <a:off x="976914" y="120376"/>
              <a:ext cx="3890552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及处理流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764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3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490220" y="647700"/>
            <a:ext cx="11275060" cy="3644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各个概念层次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66" name="组合 65"/>
          <p:cNvGrpSpPr/>
          <p:nvPr/>
        </p:nvGrpSpPr>
        <p:grpSpPr>
          <a:xfrm>
            <a:off x="318135" y="1003300"/>
            <a:ext cx="10290810" cy="4115435"/>
            <a:chOff x="516" y="1701"/>
            <a:chExt cx="16206" cy="6481"/>
          </a:xfrm>
        </p:grpSpPr>
        <p:sp>
          <p:nvSpPr>
            <p:cNvPr id="5" name="圆角矩形 4"/>
            <p:cNvSpPr/>
            <p:nvPr/>
          </p:nvSpPr>
          <p:spPr>
            <a:xfrm>
              <a:off x="516" y="1701"/>
              <a:ext cx="16206" cy="6391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65" name="组合 64"/>
            <p:cNvGrpSpPr/>
            <p:nvPr/>
          </p:nvGrpSpPr>
          <p:grpSpPr>
            <a:xfrm>
              <a:off x="679" y="1792"/>
              <a:ext cx="15823" cy="6390"/>
              <a:chOff x="723" y="1894"/>
              <a:chExt cx="16720" cy="7266"/>
            </a:xfrm>
          </p:grpSpPr>
          <p:sp>
            <p:nvSpPr>
              <p:cNvPr id="6" name="文本框 5"/>
              <p:cNvSpPr txBox="1"/>
              <p:nvPr/>
            </p:nvSpPr>
            <p:spPr>
              <a:xfrm>
                <a:off x="1352" y="8555"/>
                <a:ext cx="8650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Application </a:t>
                </a:r>
                <a:endParaRPr lang="zh-CN" altLang="en-US" sz="1600"/>
              </a:p>
            </p:txBody>
          </p:sp>
          <p:sp>
            <p:nvSpPr>
              <p:cNvPr id="7" name="圆角矩形 6"/>
              <p:cNvSpPr/>
              <p:nvPr/>
            </p:nvSpPr>
            <p:spPr>
              <a:xfrm>
                <a:off x="723" y="1894"/>
                <a:ext cx="16720" cy="6661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" name="圆角矩形 1"/>
              <p:cNvSpPr/>
              <p:nvPr/>
            </p:nvSpPr>
            <p:spPr>
              <a:xfrm>
                <a:off x="880" y="2126"/>
                <a:ext cx="8177" cy="5806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1538" y="8023"/>
                <a:ext cx="7281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driver</a:t>
                </a:r>
                <a:endParaRPr lang="en-US" altLang="zh-CN" sz="1600"/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1659" y="7352"/>
                <a:ext cx="4454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job1 </a:t>
                </a:r>
                <a:endParaRPr lang="zh-CN" altLang="en-US" sz="1600"/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9167" y="2126"/>
                <a:ext cx="7920" cy="5806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1199" y="2399"/>
                <a:ext cx="3438" cy="469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9520" y="2399"/>
                <a:ext cx="3545" cy="4545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圆角矩形 22"/>
              <p:cNvSpPr/>
              <p:nvPr/>
            </p:nvSpPr>
            <p:spPr>
              <a:xfrm>
                <a:off x="5032" y="2399"/>
                <a:ext cx="3438" cy="469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1538" y="6412"/>
                <a:ext cx="2112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stage1</a:t>
                </a:r>
                <a:endParaRPr lang="zh-CN" altLang="en-US" sz="1600"/>
              </a:p>
            </p:txBody>
          </p:sp>
          <p:sp>
            <p:nvSpPr>
              <p:cNvPr id="24" name="圆角矩形 23"/>
              <p:cNvSpPr/>
              <p:nvPr/>
            </p:nvSpPr>
            <p:spPr>
              <a:xfrm>
                <a:off x="1352" y="312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1</a:t>
                </a:r>
                <a:endParaRPr lang="en-US" altLang="zh-CN" sz="1400"/>
              </a:p>
            </p:txBody>
          </p:sp>
          <p:sp>
            <p:nvSpPr>
              <p:cNvPr id="25" name="圆角矩形 24"/>
              <p:cNvSpPr/>
              <p:nvPr/>
            </p:nvSpPr>
            <p:spPr>
              <a:xfrm>
                <a:off x="1352" y="380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2</a:t>
                </a:r>
                <a:endParaRPr lang="en-US" altLang="zh-CN" sz="1400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1352" y="4489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3</a:t>
                </a:r>
                <a:endParaRPr lang="en-US" altLang="zh-CN" sz="1400"/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1352" y="514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4</a:t>
                </a:r>
                <a:endParaRPr lang="en-US" altLang="zh-CN" sz="1400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1397" y="2596"/>
                <a:ext cx="1110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RDD1</a:t>
                </a:r>
                <a:endParaRPr lang="en-US" altLang="zh-CN" sz="1600"/>
              </a:p>
            </p:txBody>
          </p:sp>
          <p:sp>
            <p:nvSpPr>
              <p:cNvPr id="29" name="圆角矩形 28"/>
              <p:cNvSpPr/>
              <p:nvPr/>
            </p:nvSpPr>
            <p:spPr>
              <a:xfrm>
                <a:off x="3046" y="312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1</a:t>
                </a:r>
                <a:endParaRPr lang="en-US" altLang="zh-CN" sz="1400"/>
              </a:p>
            </p:txBody>
          </p:sp>
          <p:sp>
            <p:nvSpPr>
              <p:cNvPr id="30" name="圆角矩形 29"/>
              <p:cNvSpPr/>
              <p:nvPr/>
            </p:nvSpPr>
            <p:spPr>
              <a:xfrm>
                <a:off x="3046" y="380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2</a:t>
                </a:r>
                <a:endParaRPr lang="en-US" altLang="zh-CN" sz="1400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3046" y="4489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3</a:t>
                </a:r>
                <a:endParaRPr lang="en-US" altLang="zh-CN" sz="1400"/>
              </a:p>
            </p:txBody>
          </p:sp>
          <p:sp>
            <p:nvSpPr>
              <p:cNvPr id="32" name="圆角矩形 31"/>
              <p:cNvSpPr/>
              <p:nvPr/>
            </p:nvSpPr>
            <p:spPr>
              <a:xfrm>
                <a:off x="3046" y="5149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4</a:t>
                </a:r>
                <a:endParaRPr lang="en-US" altLang="zh-CN" sz="140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3046" y="2596"/>
                <a:ext cx="1110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RDD2</a:t>
                </a:r>
                <a:endParaRPr lang="en-US" altLang="zh-CN" sz="1600"/>
              </a:p>
            </p:txBody>
          </p:sp>
          <p:cxnSp>
            <p:nvCxnSpPr>
              <p:cNvPr id="34" name="直接箭头连接符 33"/>
              <p:cNvCxnSpPr>
                <a:stCxn id="24" idx="3"/>
                <a:endCxn id="29" idx="1"/>
              </p:cNvCxnSpPr>
              <p:nvPr/>
            </p:nvCxnSpPr>
            <p:spPr>
              <a:xfrm>
                <a:off x="2446" y="3311"/>
                <a:ext cx="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>
                <a:stCxn id="25" idx="3"/>
                <a:endCxn id="30" idx="1"/>
              </p:cNvCxnSpPr>
              <p:nvPr/>
            </p:nvCxnSpPr>
            <p:spPr>
              <a:xfrm>
                <a:off x="2446" y="3991"/>
                <a:ext cx="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>
                <a:stCxn id="26" idx="3"/>
                <a:endCxn id="31" idx="1"/>
              </p:cNvCxnSpPr>
              <p:nvPr/>
            </p:nvCxnSpPr>
            <p:spPr>
              <a:xfrm>
                <a:off x="2446" y="4672"/>
                <a:ext cx="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/>
              <p:cNvCxnSpPr>
                <a:stCxn id="27" idx="3"/>
                <a:endCxn id="32" idx="1"/>
              </p:cNvCxnSpPr>
              <p:nvPr/>
            </p:nvCxnSpPr>
            <p:spPr>
              <a:xfrm>
                <a:off x="2446" y="5331"/>
                <a:ext cx="600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文本框 37"/>
              <p:cNvSpPr txBox="1"/>
              <p:nvPr/>
            </p:nvSpPr>
            <p:spPr>
              <a:xfrm>
                <a:off x="5282" y="2596"/>
                <a:ext cx="1110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RDD3</a:t>
                </a:r>
                <a:endParaRPr lang="en-US" altLang="zh-CN" sz="1600"/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5282" y="3129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1</a:t>
                </a:r>
                <a:endParaRPr lang="en-US" altLang="zh-CN" sz="1400"/>
              </a:p>
            </p:txBody>
          </p:sp>
          <p:sp>
            <p:nvSpPr>
              <p:cNvPr id="40" name="圆角矩形 39"/>
              <p:cNvSpPr/>
              <p:nvPr/>
            </p:nvSpPr>
            <p:spPr>
              <a:xfrm>
                <a:off x="5282" y="380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2</a:t>
                </a:r>
                <a:endParaRPr lang="en-US" altLang="zh-CN" sz="1400"/>
              </a:p>
            </p:txBody>
          </p:sp>
          <p:sp>
            <p:nvSpPr>
              <p:cNvPr id="41" name="圆角矩形 40"/>
              <p:cNvSpPr/>
              <p:nvPr/>
            </p:nvSpPr>
            <p:spPr>
              <a:xfrm>
                <a:off x="5282" y="4490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3</a:t>
                </a:r>
                <a:endParaRPr lang="en-US" altLang="zh-CN" sz="1400"/>
              </a:p>
            </p:txBody>
          </p:sp>
          <p:sp>
            <p:nvSpPr>
              <p:cNvPr id="42" name="圆角矩形 41"/>
              <p:cNvSpPr/>
              <p:nvPr/>
            </p:nvSpPr>
            <p:spPr>
              <a:xfrm>
                <a:off x="5282" y="5148"/>
                <a:ext cx="1094" cy="365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zh-CN" altLang="en-US" sz="1400"/>
                  <a:t>分区</a:t>
                </a:r>
                <a:r>
                  <a:rPr lang="en-US" altLang="zh-CN" sz="1400"/>
                  <a:t>4</a:t>
                </a:r>
                <a:endParaRPr lang="en-US" altLang="zh-CN" sz="1400"/>
              </a:p>
            </p:txBody>
          </p:sp>
          <p:cxnSp>
            <p:nvCxnSpPr>
              <p:cNvPr id="43" name="直接箭头连接符 42"/>
              <p:cNvCxnSpPr>
                <a:stCxn id="29" idx="3"/>
                <a:endCxn id="39" idx="1"/>
              </p:cNvCxnSpPr>
              <p:nvPr/>
            </p:nvCxnSpPr>
            <p:spPr>
              <a:xfrm>
                <a:off x="4140" y="3311"/>
                <a:ext cx="1142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>
                <a:endCxn id="40" idx="1"/>
              </p:cNvCxnSpPr>
              <p:nvPr/>
            </p:nvCxnSpPr>
            <p:spPr>
              <a:xfrm>
                <a:off x="4149" y="3311"/>
                <a:ext cx="1133" cy="68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>
                <a:stCxn id="29" idx="3"/>
                <a:endCxn id="41" idx="1"/>
              </p:cNvCxnSpPr>
              <p:nvPr/>
            </p:nvCxnSpPr>
            <p:spPr>
              <a:xfrm>
                <a:off x="4140" y="3311"/>
                <a:ext cx="1142" cy="136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/>
              <p:cNvCxnSpPr>
                <a:endCxn id="42" idx="1"/>
              </p:cNvCxnSpPr>
              <p:nvPr/>
            </p:nvCxnSpPr>
            <p:spPr>
              <a:xfrm>
                <a:off x="4149" y="3357"/>
                <a:ext cx="1133" cy="197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箭头连接符 46"/>
              <p:cNvCxnSpPr>
                <a:stCxn id="30" idx="3"/>
                <a:endCxn id="39" idx="1"/>
              </p:cNvCxnSpPr>
              <p:nvPr/>
            </p:nvCxnSpPr>
            <p:spPr>
              <a:xfrm flipV="1">
                <a:off x="4140" y="3312"/>
                <a:ext cx="1142" cy="67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>
                <a:endCxn id="40" idx="1"/>
              </p:cNvCxnSpPr>
              <p:nvPr/>
            </p:nvCxnSpPr>
            <p:spPr>
              <a:xfrm flipV="1">
                <a:off x="4179" y="3991"/>
                <a:ext cx="1103" cy="5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>
                <a:stCxn id="30" idx="3"/>
              </p:cNvCxnSpPr>
              <p:nvPr/>
            </p:nvCxnSpPr>
            <p:spPr>
              <a:xfrm>
                <a:off x="4140" y="3991"/>
                <a:ext cx="1058" cy="64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>
                <a:endCxn id="42" idx="1"/>
              </p:cNvCxnSpPr>
              <p:nvPr/>
            </p:nvCxnSpPr>
            <p:spPr>
              <a:xfrm>
                <a:off x="4134" y="4026"/>
                <a:ext cx="1148" cy="130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stCxn id="31" idx="3"/>
              </p:cNvCxnSpPr>
              <p:nvPr/>
            </p:nvCxnSpPr>
            <p:spPr>
              <a:xfrm flipV="1">
                <a:off x="4140" y="3387"/>
                <a:ext cx="1164" cy="12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/>
              <p:cNvCxnSpPr>
                <a:endCxn id="40" idx="1"/>
              </p:cNvCxnSpPr>
              <p:nvPr/>
            </p:nvCxnSpPr>
            <p:spPr>
              <a:xfrm flipV="1">
                <a:off x="4179" y="3991"/>
                <a:ext cx="1103" cy="6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>
                <a:stCxn id="31" idx="3"/>
              </p:cNvCxnSpPr>
              <p:nvPr/>
            </p:nvCxnSpPr>
            <p:spPr>
              <a:xfrm flipV="1">
                <a:off x="4140" y="4649"/>
                <a:ext cx="1088" cy="2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/>
              <p:nvPr/>
            </p:nvCxnSpPr>
            <p:spPr>
              <a:xfrm>
                <a:off x="4240" y="4634"/>
                <a:ext cx="973" cy="66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32" idx="3"/>
              </p:cNvCxnSpPr>
              <p:nvPr/>
            </p:nvCxnSpPr>
            <p:spPr>
              <a:xfrm flipV="1">
                <a:off x="4140" y="4619"/>
                <a:ext cx="1103" cy="71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箭头连接符 55"/>
              <p:cNvCxnSpPr>
                <a:stCxn id="32" idx="3"/>
              </p:cNvCxnSpPr>
              <p:nvPr/>
            </p:nvCxnSpPr>
            <p:spPr>
              <a:xfrm>
                <a:off x="4140" y="5332"/>
                <a:ext cx="1088" cy="1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箭头连接符 56"/>
              <p:cNvCxnSpPr>
                <a:endCxn id="39" idx="1"/>
              </p:cNvCxnSpPr>
              <p:nvPr/>
            </p:nvCxnSpPr>
            <p:spPr>
              <a:xfrm flipV="1">
                <a:off x="4149" y="3312"/>
                <a:ext cx="1133" cy="196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箭头连接符 57"/>
              <p:cNvCxnSpPr/>
              <p:nvPr/>
            </p:nvCxnSpPr>
            <p:spPr>
              <a:xfrm flipV="1">
                <a:off x="4240" y="4026"/>
                <a:ext cx="1003" cy="121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文本框 61"/>
              <p:cNvSpPr txBox="1"/>
              <p:nvPr/>
            </p:nvSpPr>
            <p:spPr>
              <a:xfrm>
                <a:off x="5304" y="6412"/>
                <a:ext cx="2037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stage2</a:t>
                </a:r>
                <a:endParaRPr lang="en-US" altLang="zh-CN" sz="1600"/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9849" y="7352"/>
                <a:ext cx="2615" cy="6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600"/>
                  <a:t>job2</a:t>
                </a:r>
                <a:endParaRPr lang="en-US" altLang="zh-CN" sz="1600"/>
              </a:p>
            </p:txBody>
          </p:sp>
        </p:grpSp>
      </p:grpSp>
      <p:sp>
        <p:nvSpPr>
          <p:cNvPr id="64" name="文本框 63"/>
          <p:cNvSpPr txBox="1"/>
          <p:nvPr/>
        </p:nvSpPr>
        <p:spPr>
          <a:xfrm>
            <a:off x="551180" y="5321300"/>
            <a:ext cx="10762615" cy="6426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lication</a:t>
            </a:r>
            <a:r>
              <a:rPr lang="zh-CN" altLang="en-US"/>
              <a:t>用户编写的应用程序  </a:t>
            </a:r>
            <a:r>
              <a:rPr lang="en-US" altLang="zh-CN"/>
              <a:t>	</a:t>
            </a:r>
            <a:r>
              <a:rPr lang="zh-CN" altLang="en-US"/>
              <a:t> </a:t>
            </a:r>
            <a:r>
              <a:rPr lang="en-US" altLang="zh-CN"/>
              <a:t>driver </a:t>
            </a:r>
            <a:r>
              <a:rPr lang="zh-CN" altLang="en-US"/>
              <a:t>运行程序的</a:t>
            </a:r>
            <a:r>
              <a:rPr lang="en-US" altLang="zh-CN"/>
              <a:t>main</a:t>
            </a:r>
            <a:r>
              <a:rPr lang="zh-CN" altLang="en-US"/>
              <a:t>函数创建</a:t>
            </a:r>
            <a:r>
              <a:rPr lang="en-US" altLang="zh-CN"/>
              <a:t>sparkcontext </a:t>
            </a:r>
            <a:endParaRPr lang="en-US" altLang="zh-CN"/>
          </a:p>
          <a:p>
            <a:r>
              <a:rPr lang="en-US" altLang="zh-CN"/>
              <a:t> job</a:t>
            </a:r>
            <a:r>
              <a:rPr lang="zh-CN" altLang="en-US"/>
              <a:t>由</a:t>
            </a:r>
            <a:r>
              <a:rPr lang="en-US" altLang="zh-CN"/>
              <a:t>action</a:t>
            </a:r>
            <a:r>
              <a:rPr lang="zh-CN" altLang="en-US"/>
              <a:t>行动操作划分  </a:t>
            </a:r>
            <a:r>
              <a:rPr lang="en-US" altLang="zh-CN"/>
              <a:t>		</a:t>
            </a:r>
            <a:r>
              <a:rPr lang="zh-CN" altLang="en-US"/>
              <a:t> </a:t>
            </a:r>
            <a:r>
              <a:rPr lang="en-US" altLang="zh-CN"/>
              <a:t>stage </a:t>
            </a:r>
            <a:r>
              <a:rPr lang="zh-CN" altLang="en-US"/>
              <a:t>由</a:t>
            </a:r>
            <a:r>
              <a:rPr lang="en-US" altLang="zh-CN"/>
              <a:t>RDD</a:t>
            </a:r>
            <a:r>
              <a:rPr lang="zh-CN" altLang="en-US"/>
              <a:t>依赖关系划分</a:t>
            </a:r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5" grpId="0" bldLvl="0" animBg="1"/>
      <p:bldP spid="16" grpId="0" bldLvl="0" animBg="1"/>
      <p:bldP spid="1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4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6791325" y="3632200"/>
            <a:ext cx="5727700" cy="87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497263" y="254000"/>
            <a:ext cx="8694737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82550"/>
            <a:ext cx="3409950" cy="585788"/>
            <a:chOff x="551544" y="82976"/>
            <a:chExt cx="3409770" cy="584775"/>
          </a:xfrm>
        </p:grpSpPr>
        <p:sp>
          <p:nvSpPr>
            <p:cNvPr id="13358" name="文本框 12"/>
            <p:cNvSpPr txBox="1">
              <a:spLocks noChangeArrowheads="1"/>
            </p:cNvSpPr>
            <p:nvPr/>
          </p:nvSpPr>
          <p:spPr bwMode="auto">
            <a:xfrm>
              <a:off x="669474" y="111278"/>
              <a:ext cx="32918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方案设计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862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4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9440863" y="1147763"/>
            <a:ext cx="2200275" cy="2654300"/>
            <a:chOff x="9326343" y="1367749"/>
            <a:chExt cx="2200785" cy="2654355"/>
          </a:xfrm>
        </p:grpSpPr>
        <p:sp>
          <p:nvSpPr>
            <p:cNvPr id="19" name="L 形 18"/>
            <p:cNvSpPr/>
            <p:nvPr/>
          </p:nvSpPr>
          <p:spPr>
            <a:xfrm rot="5400000">
              <a:off x="9765528" y="2260503"/>
              <a:ext cx="1322415" cy="2200785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357" name="Freeform 288"/>
            <p:cNvSpPr>
              <a:spLocks noEditPoints="1"/>
            </p:cNvSpPr>
            <p:nvPr/>
          </p:nvSpPr>
          <p:spPr bwMode="auto">
            <a:xfrm>
              <a:off x="9884865" y="1367749"/>
              <a:ext cx="1083740" cy="1034481"/>
            </a:xfrm>
            <a:custGeom>
              <a:avLst/>
              <a:gdLst>
                <a:gd name="T0" fmla="*/ 2147483646 w 109"/>
                <a:gd name="T1" fmla="*/ 989411448 h 104"/>
                <a:gd name="T2" fmla="*/ 2147483646 w 109"/>
                <a:gd name="T3" fmla="*/ 2147483646 h 104"/>
                <a:gd name="T4" fmla="*/ 2147483646 w 109"/>
                <a:gd name="T5" fmla="*/ 2147483646 h 104"/>
                <a:gd name="T6" fmla="*/ 2147483646 w 109"/>
                <a:gd name="T7" fmla="*/ 2147483646 h 104"/>
                <a:gd name="T8" fmla="*/ 2147483646 w 109"/>
                <a:gd name="T9" fmla="*/ 2147483646 h 104"/>
                <a:gd name="T10" fmla="*/ 2147483646 w 109"/>
                <a:gd name="T11" fmla="*/ 2147483646 h 104"/>
                <a:gd name="T12" fmla="*/ 2147483646 w 109"/>
                <a:gd name="T13" fmla="*/ 2147483646 h 104"/>
                <a:gd name="T14" fmla="*/ 2147483646 w 109"/>
                <a:gd name="T15" fmla="*/ 2147483646 h 104"/>
                <a:gd name="T16" fmla="*/ 2147483646 w 109"/>
                <a:gd name="T17" fmla="*/ 2147483646 h 104"/>
                <a:gd name="T18" fmla="*/ 2147483646 w 109"/>
                <a:gd name="T19" fmla="*/ 0 h 104"/>
                <a:gd name="T20" fmla="*/ 2147483646 w 109"/>
                <a:gd name="T21" fmla="*/ 2147483646 h 104"/>
                <a:gd name="T22" fmla="*/ 2147483646 w 109"/>
                <a:gd name="T23" fmla="*/ 2147483646 h 104"/>
                <a:gd name="T24" fmla="*/ 2147483646 w 109"/>
                <a:gd name="T25" fmla="*/ 2147483646 h 104"/>
                <a:gd name="T26" fmla="*/ 2147483646 w 109"/>
                <a:gd name="T27" fmla="*/ 2147483646 h 104"/>
                <a:gd name="T28" fmla="*/ 2147483646 w 109"/>
                <a:gd name="T29" fmla="*/ 2147483646 h 104"/>
                <a:gd name="T30" fmla="*/ 2147483646 w 109"/>
                <a:gd name="T31" fmla="*/ 2147483646 h 104"/>
                <a:gd name="T32" fmla="*/ 2147483646 w 109"/>
                <a:gd name="T33" fmla="*/ 2147483646 h 104"/>
                <a:gd name="T34" fmla="*/ 2147483646 w 109"/>
                <a:gd name="T35" fmla="*/ 2147483646 h 104"/>
                <a:gd name="T36" fmla="*/ 2147483646 w 109"/>
                <a:gd name="T37" fmla="*/ 2147483646 h 104"/>
                <a:gd name="T38" fmla="*/ 2147483646 w 109"/>
                <a:gd name="T39" fmla="*/ 2147483646 h 104"/>
                <a:gd name="T40" fmla="*/ 2147483646 w 109"/>
                <a:gd name="T41" fmla="*/ 2147483646 h 104"/>
                <a:gd name="T42" fmla="*/ 2147483646 w 109"/>
                <a:gd name="T43" fmla="*/ 2147483646 h 104"/>
                <a:gd name="T44" fmla="*/ 2147483646 w 109"/>
                <a:gd name="T45" fmla="*/ 2147483646 h 104"/>
                <a:gd name="T46" fmla="*/ 2147483646 w 109"/>
                <a:gd name="T47" fmla="*/ 2147483646 h 104"/>
                <a:gd name="T48" fmla="*/ 2147483646 w 109"/>
                <a:gd name="T49" fmla="*/ 2147483646 h 104"/>
                <a:gd name="T50" fmla="*/ 2147483646 w 109"/>
                <a:gd name="T51" fmla="*/ 2147483646 h 104"/>
                <a:gd name="T52" fmla="*/ 2147483646 w 109"/>
                <a:gd name="T53" fmla="*/ 2147483646 h 104"/>
                <a:gd name="T54" fmla="*/ 2147483646 w 109"/>
                <a:gd name="T55" fmla="*/ 2147483646 h 104"/>
                <a:gd name="T56" fmla="*/ 2147483646 w 109"/>
                <a:gd name="T57" fmla="*/ 2147483646 h 104"/>
                <a:gd name="T58" fmla="*/ 2147483646 w 109"/>
                <a:gd name="T59" fmla="*/ 2147483646 h 104"/>
                <a:gd name="T60" fmla="*/ 2147483646 w 109"/>
                <a:gd name="T61" fmla="*/ 2147483646 h 104"/>
                <a:gd name="T62" fmla="*/ 2147483646 w 109"/>
                <a:gd name="T63" fmla="*/ 2147483646 h 104"/>
                <a:gd name="T64" fmla="*/ 2147483646 w 109"/>
                <a:gd name="T65" fmla="*/ 2147483646 h 104"/>
                <a:gd name="T66" fmla="*/ 2147483646 w 109"/>
                <a:gd name="T67" fmla="*/ 2147483646 h 104"/>
                <a:gd name="T68" fmla="*/ 2147483646 w 109"/>
                <a:gd name="T69" fmla="*/ 2147483646 h 104"/>
                <a:gd name="T70" fmla="*/ 2147483646 w 109"/>
                <a:gd name="T71" fmla="*/ 593652837 h 104"/>
                <a:gd name="T72" fmla="*/ 2147483646 w 109"/>
                <a:gd name="T73" fmla="*/ 1583064285 h 104"/>
                <a:gd name="T74" fmla="*/ 2147483646 w 109"/>
                <a:gd name="T75" fmla="*/ 593652837 h 104"/>
                <a:gd name="T76" fmla="*/ 2147483646 w 109"/>
                <a:gd name="T77" fmla="*/ 593652837 h 104"/>
                <a:gd name="T78" fmla="*/ 2147483646 w 109"/>
                <a:gd name="T79" fmla="*/ 1583064285 h 104"/>
                <a:gd name="T80" fmla="*/ 2147483646 w 109"/>
                <a:gd name="T81" fmla="*/ 1682006424 h 104"/>
                <a:gd name="T82" fmla="*/ 2147483646 w 109"/>
                <a:gd name="T83" fmla="*/ 791527169 h 104"/>
                <a:gd name="T84" fmla="*/ 2147483646 w 109"/>
                <a:gd name="T85" fmla="*/ 2077774982 h 104"/>
                <a:gd name="T86" fmla="*/ 2147483646 w 109"/>
                <a:gd name="T87" fmla="*/ 1682006424 h 104"/>
                <a:gd name="T88" fmla="*/ 2147483646 w 109"/>
                <a:gd name="T89" fmla="*/ 989411448 h 104"/>
                <a:gd name="T90" fmla="*/ 2147483646 w 109"/>
                <a:gd name="T91" fmla="*/ 1978832843 h 104"/>
                <a:gd name="T92" fmla="*/ 2147483646 w 109"/>
                <a:gd name="T93" fmla="*/ 1385180006 h 10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109" h="104">
                  <a:moveTo>
                    <a:pt x="62" y="0"/>
                  </a:moveTo>
                  <a:cubicBezTo>
                    <a:pt x="71" y="0"/>
                    <a:pt x="80" y="3"/>
                    <a:pt x="86" y="10"/>
                  </a:cubicBezTo>
                  <a:cubicBezTo>
                    <a:pt x="92" y="16"/>
                    <a:pt x="96" y="24"/>
                    <a:pt x="96" y="34"/>
                  </a:cubicBezTo>
                  <a:cubicBezTo>
                    <a:pt x="96" y="38"/>
                    <a:pt x="95" y="42"/>
                    <a:pt x="94" y="46"/>
                  </a:cubicBezTo>
                  <a:cubicBezTo>
                    <a:pt x="92" y="48"/>
                    <a:pt x="92" y="48"/>
                    <a:pt x="92" y="48"/>
                  </a:cubicBezTo>
                  <a:cubicBezTo>
                    <a:pt x="89" y="52"/>
                    <a:pt x="86" y="56"/>
                    <a:pt x="83" y="58"/>
                  </a:cubicBezTo>
                  <a:cubicBezTo>
                    <a:pt x="83" y="53"/>
                    <a:pt x="83" y="53"/>
                    <a:pt x="83" y="53"/>
                  </a:cubicBezTo>
                  <a:cubicBezTo>
                    <a:pt x="82" y="53"/>
                    <a:pt x="82" y="53"/>
                    <a:pt x="82" y="53"/>
                  </a:cubicBezTo>
                  <a:cubicBezTo>
                    <a:pt x="84" y="51"/>
                    <a:pt x="86" y="49"/>
                    <a:pt x="87" y="46"/>
                  </a:cubicBezTo>
                  <a:cubicBezTo>
                    <a:pt x="86" y="46"/>
                    <a:pt x="86" y="47"/>
                    <a:pt x="85" y="47"/>
                  </a:cubicBezTo>
                  <a:cubicBezTo>
                    <a:pt x="83" y="48"/>
                    <a:pt x="80" y="49"/>
                    <a:pt x="78" y="50"/>
                  </a:cubicBezTo>
                  <a:cubicBezTo>
                    <a:pt x="78" y="50"/>
                    <a:pt x="77" y="51"/>
                    <a:pt x="77" y="51"/>
                  </a:cubicBezTo>
                  <a:cubicBezTo>
                    <a:pt x="65" y="47"/>
                    <a:pt x="54" y="47"/>
                    <a:pt x="44" y="49"/>
                  </a:cubicBezTo>
                  <a:cubicBezTo>
                    <a:pt x="42" y="49"/>
                    <a:pt x="40" y="48"/>
                    <a:pt x="38" y="47"/>
                  </a:cubicBezTo>
                  <a:cubicBezTo>
                    <a:pt x="38" y="47"/>
                    <a:pt x="37" y="46"/>
                    <a:pt x="36" y="46"/>
                  </a:cubicBezTo>
                  <a:cubicBezTo>
                    <a:pt x="37" y="48"/>
                    <a:pt x="38" y="49"/>
                    <a:pt x="39" y="51"/>
                  </a:cubicBezTo>
                  <a:cubicBezTo>
                    <a:pt x="38" y="52"/>
                    <a:pt x="36" y="52"/>
                    <a:pt x="34" y="53"/>
                  </a:cubicBezTo>
                  <a:cubicBezTo>
                    <a:pt x="30" y="48"/>
                    <a:pt x="28" y="41"/>
                    <a:pt x="28" y="34"/>
                  </a:cubicBezTo>
                  <a:cubicBezTo>
                    <a:pt x="28" y="24"/>
                    <a:pt x="31" y="16"/>
                    <a:pt x="38" y="10"/>
                  </a:cubicBezTo>
                  <a:cubicBezTo>
                    <a:pt x="44" y="3"/>
                    <a:pt x="52" y="0"/>
                    <a:pt x="62" y="0"/>
                  </a:cubicBezTo>
                  <a:close/>
                  <a:moveTo>
                    <a:pt x="0" y="104"/>
                  </a:moveTo>
                  <a:cubicBezTo>
                    <a:pt x="37" y="103"/>
                    <a:pt x="37" y="103"/>
                    <a:pt x="37" y="103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88" y="84"/>
                    <a:pt x="88" y="84"/>
                    <a:pt x="88" y="84"/>
                  </a:cubicBezTo>
                  <a:cubicBezTo>
                    <a:pt x="109" y="52"/>
                    <a:pt x="109" y="52"/>
                    <a:pt x="109" y="52"/>
                  </a:cubicBezTo>
                  <a:cubicBezTo>
                    <a:pt x="98" y="51"/>
                    <a:pt x="98" y="51"/>
                    <a:pt x="98" y="51"/>
                  </a:cubicBezTo>
                  <a:cubicBezTo>
                    <a:pt x="83" y="72"/>
                    <a:pt x="70" y="74"/>
                    <a:pt x="49" y="68"/>
                  </a:cubicBezTo>
                  <a:cubicBezTo>
                    <a:pt x="49" y="67"/>
                    <a:pt x="49" y="67"/>
                    <a:pt x="49" y="67"/>
                  </a:cubicBezTo>
                  <a:cubicBezTo>
                    <a:pt x="66" y="70"/>
                    <a:pt x="73" y="68"/>
                    <a:pt x="77" y="64"/>
                  </a:cubicBezTo>
                  <a:cubicBezTo>
                    <a:pt x="77" y="58"/>
                    <a:pt x="77" y="58"/>
                    <a:pt x="77" y="58"/>
                  </a:cubicBezTo>
                  <a:cubicBezTo>
                    <a:pt x="38" y="44"/>
                    <a:pt x="15" y="73"/>
                    <a:pt x="0" y="104"/>
                  </a:cubicBezTo>
                  <a:close/>
                  <a:moveTo>
                    <a:pt x="90" y="35"/>
                  </a:moveTo>
                  <a:cubicBezTo>
                    <a:pt x="80" y="35"/>
                    <a:pt x="80" y="35"/>
                    <a:pt x="80" y="35"/>
                  </a:cubicBezTo>
                  <a:cubicBezTo>
                    <a:pt x="80" y="38"/>
                    <a:pt x="80" y="41"/>
                    <a:pt x="79" y="43"/>
                  </a:cubicBezTo>
                  <a:cubicBezTo>
                    <a:pt x="80" y="43"/>
                    <a:pt x="81" y="42"/>
                    <a:pt x="83" y="42"/>
                  </a:cubicBezTo>
                  <a:cubicBezTo>
                    <a:pt x="86" y="40"/>
                    <a:pt x="89" y="38"/>
                    <a:pt x="90" y="35"/>
                  </a:cubicBezTo>
                  <a:close/>
                  <a:moveTo>
                    <a:pt x="74" y="35"/>
                  </a:moveTo>
                  <a:cubicBezTo>
                    <a:pt x="64" y="35"/>
                    <a:pt x="64" y="35"/>
                    <a:pt x="64" y="35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7" y="46"/>
                    <a:pt x="70" y="46"/>
                    <a:pt x="73" y="45"/>
                  </a:cubicBezTo>
                  <a:cubicBezTo>
                    <a:pt x="74" y="42"/>
                    <a:pt x="74" y="39"/>
                    <a:pt x="74" y="35"/>
                  </a:cubicBezTo>
                  <a:close/>
                  <a:moveTo>
                    <a:pt x="59" y="35"/>
                  </a:moveTo>
                  <a:cubicBezTo>
                    <a:pt x="50" y="35"/>
                    <a:pt x="50" y="35"/>
                    <a:pt x="50" y="35"/>
                  </a:cubicBezTo>
                  <a:cubicBezTo>
                    <a:pt x="50" y="39"/>
                    <a:pt x="50" y="42"/>
                    <a:pt x="51" y="45"/>
                  </a:cubicBezTo>
                  <a:cubicBezTo>
                    <a:pt x="53" y="46"/>
                    <a:pt x="56" y="46"/>
                    <a:pt x="59" y="46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44" y="35"/>
                  </a:moveTo>
                  <a:cubicBezTo>
                    <a:pt x="34" y="35"/>
                    <a:pt x="34" y="35"/>
                    <a:pt x="34" y="35"/>
                  </a:cubicBezTo>
                  <a:cubicBezTo>
                    <a:pt x="35" y="38"/>
                    <a:pt x="37" y="40"/>
                    <a:pt x="41" y="42"/>
                  </a:cubicBezTo>
                  <a:cubicBezTo>
                    <a:pt x="42" y="42"/>
                    <a:pt x="43" y="43"/>
                    <a:pt x="44" y="43"/>
                  </a:cubicBezTo>
                  <a:cubicBezTo>
                    <a:pt x="44" y="41"/>
                    <a:pt x="44" y="38"/>
                    <a:pt x="44" y="35"/>
                  </a:cubicBezTo>
                  <a:close/>
                  <a:moveTo>
                    <a:pt x="35" y="30"/>
                  </a:moveTo>
                  <a:cubicBezTo>
                    <a:pt x="44" y="30"/>
                    <a:pt x="44" y="30"/>
                    <a:pt x="44" y="30"/>
                  </a:cubicBezTo>
                  <a:cubicBezTo>
                    <a:pt x="44" y="28"/>
                    <a:pt x="44" y="26"/>
                    <a:pt x="44" y="24"/>
                  </a:cubicBezTo>
                  <a:cubicBezTo>
                    <a:pt x="43" y="24"/>
                    <a:pt x="42" y="25"/>
                    <a:pt x="41" y="25"/>
                  </a:cubicBezTo>
                  <a:cubicBezTo>
                    <a:pt x="38" y="27"/>
                    <a:pt x="36" y="28"/>
                    <a:pt x="35" y="30"/>
                  </a:cubicBezTo>
                  <a:close/>
                  <a:moveTo>
                    <a:pt x="50" y="30"/>
                  </a:moveTo>
                  <a:cubicBezTo>
                    <a:pt x="59" y="30"/>
                    <a:pt x="59" y="30"/>
                    <a:pt x="59" y="30"/>
                  </a:cubicBezTo>
                  <a:cubicBezTo>
                    <a:pt x="59" y="21"/>
                    <a:pt x="59" y="21"/>
                    <a:pt x="59" y="21"/>
                  </a:cubicBezTo>
                  <a:cubicBezTo>
                    <a:pt x="56" y="21"/>
                    <a:pt x="53" y="22"/>
                    <a:pt x="51" y="22"/>
                  </a:cubicBezTo>
                  <a:cubicBezTo>
                    <a:pt x="50" y="25"/>
                    <a:pt x="50" y="27"/>
                    <a:pt x="50" y="30"/>
                  </a:cubicBezTo>
                  <a:close/>
                  <a:moveTo>
                    <a:pt x="64" y="30"/>
                  </a:moveTo>
                  <a:cubicBezTo>
                    <a:pt x="74" y="30"/>
                    <a:pt x="74" y="30"/>
                    <a:pt x="74" y="30"/>
                  </a:cubicBezTo>
                  <a:cubicBezTo>
                    <a:pt x="74" y="27"/>
                    <a:pt x="73" y="25"/>
                    <a:pt x="73" y="22"/>
                  </a:cubicBezTo>
                  <a:cubicBezTo>
                    <a:pt x="70" y="22"/>
                    <a:pt x="67" y="21"/>
                    <a:pt x="64" y="21"/>
                  </a:cubicBezTo>
                  <a:cubicBezTo>
                    <a:pt x="64" y="30"/>
                    <a:pt x="64" y="30"/>
                    <a:pt x="64" y="30"/>
                  </a:cubicBezTo>
                  <a:close/>
                  <a:moveTo>
                    <a:pt x="80" y="30"/>
                  </a:moveTo>
                  <a:cubicBezTo>
                    <a:pt x="89" y="30"/>
                    <a:pt x="89" y="30"/>
                    <a:pt x="89" y="30"/>
                  </a:cubicBezTo>
                  <a:cubicBezTo>
                    <a:pt x="87" y="28"/>
                    <a:pt x="85" y="27"/>
                    <a:pt x="83" y="25"/>
                  </a:cubicBezTo>
                  <a:cubicBezTo>
                    <a:pt x="81" y="25"/>
                    <a:pt x="80" y="24"/>
                    <a:pt x="79" y="24"/>
                  </a:cubicBezTo>
                  <a:cubicBezTo>
                    <a:pt x="79" y="26"/>
                    <a:pt x="80" y="28"/>
                    <a:pt x="80" y="30"/>
                  </a:cubicBezTo>
                  <a:close/>
                  <a:moveTo>
                    <a:pt x="64" y="6"/>
                  </a:moveTo>
                  <a:cubicBezTo>
                    <a:pt x="64" y="15"/>
                    <a:pt x="64" y="15"/>
                    <a:pt x="64" y="15"/>
                  </a:cubicBezTo>
                  <a:cubicBezTo>
                    <a:pt x="67" y="15"/>
                    <a:pt x="69" y="16"/>
                    <a:pt x="71" y="16"/>
                  </a:cubicBezTo>
                  <a:cubicBezTo>
                    <a:pt x="71" y="15"/>
                    <a:pt x="70" y="14"/>
                    <a:pt x="70" y="13"/>
                  </a:cubicBezTo>
                  <a:cubicBezTo>
                    <a:pt x="68" y="10"/>
                    <a:pt x="66" y="7"/>
                    <a:pt x="64" y="6"/>
                  </a:cubicBezTo>
                  <a:close/>
                  <a:moveTo>
                    <a:pt x="59" y="15"/>
                  </a:moveTo>
                  <a:cubicBezTo>
                    <a:pt x="59" y="6"/>
                    <a:pt x="59" y="6"/>
                    <a:pt x="59" y="6"/>
                  </a:cubicBezTo>
                  <a:cubicBezTo>
                    <a:pt x="57" y="7"/>
                    <a:pt x="55" y="10"/>
                    <a:pt x="54" y="13"/>
                  </a:cubicBezTo>
                  <a:cubicBezTo>
                    <a:pt x="53" y="14"/>
                    <a:pt x="53" y="15"/>
                    <a:pt x="52" y="16"/>
                  </a:cubicBezTo>
                  <a:cubicBezTo>
                    <a:pt x="55" y="16"/>
                    <a:pt x="57" y="15"/>
                    <a:pt x="59" y="15"/>
                  </a:cubicBezTo>
                  <a:close/>
                  <a:moveTo>
                    <a:pt x="46" y="17"/>
                  </a:moveTo>
                  <a:cubicBezTo>
                    <a:pt x="46" y="15"/>
                    <a:pt x="47" y="12"/>
                    <a:pt x="48" y="10"/>
                  </a:cubicBezTo>
                  <a:cubicBezTo>
                    <a:pt x="49" y="10"/>
                    <a:pt x="49" y="9"/>
                    <a:pt x="50" y="8"/>
                  </a:cubicBezTo>
                  <a:cubicBezTo>
                    <a:pt x="47" y="10"/>
                    <a:pt x="44" y="11"/>
                    <a:pt x="42" y="14"/>
                  </a:cubicBezTo>
                  <a:cubicBezTo>
                    <a:pt x="40" y="16"/>
                    <a:pt x="38" y="18"/>
                    <a:pt x="36" y="21"/>
                  </a:cubicBezTo>
                  <a:cubicBezTo>
                    <a:pt x="37" y="21"/>
                    <a:pt x="38" y="20"/>
                    <a:pt x="38" y="20"/>
                  </a:cubicBezTo>
                  <a:cubicBezTo>
                    <a:pt x="41" y="19"/>
                    <a:pt x="43" y="18"/>
                    <a:pt x="46" y="17"/>
                  </a:cubicBezTo>
                  <a:close/>
                  <a:moveTo>
                    <a:pt x="74" y="8"/>
                  </a:moveTo>
                  <a:cubicBezTo>
                    <a:pt x="74" y="9"/>
                    <a:pt x="75" y="10"/>
                    <a:pt x="75" y="10"/>
                  </a:cubicBezTo>
                  <a:cubicBezTo>
                    <a:pt x="76" y="12"/>
                    <a:pt x="77" y="15"/>
                    <a:pt x="78" y="17"/>
                  </a:cubicBezTo>
                  <a:cubicBezTo>
                    <a:pt x="80" y="18"/>
                    <a:pt x="83" y="19"/>
                    <a:pt x="85" y="20"/>
                  </a:cubicBezTo>
                  <a:cubicBezTo>
                    <a:pt x="86" y="20"/>
                    <a:pt x="86" y="21"/>
                    <a:pt x="87" y="21"/>
                  </a:cubicBezTo>
                  <a:cubicBezTo>
                    <a:pt x="86" y="18"/>
                    <a:pt x="84" y="16"/>
                    <a:pt x="82" y="14"/>
                  </a:cubicBezTo>
                  <a:cubicBezTo>
                    <a:pt x="79" y="11"/>
                    <a:pt x="77" y="10"/>
                    <a:pt x="74" y="8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 bwMode="auto">
          <a:xfrm>
            <a:off x="4576763" y="2724150"/>
            <a:ext cx="2205037" cy="2281238"/>
            <a:chOff x="4461681" y="2944009"/>
            <a:chExt cx="2205196" cy="2281860"/>
          </a:xfrm>
        </p:grpSpPr>
        <p:sp>
          <p:nvSpPr>
            <p:cNvPr id="22" name="L 形 21"/>
            <p:cNvSpPr/>
            <p:nvPr/>
          </p:nvSpPr>
          <p:spPr>
            <a:xfrm rot="5400000">
              <a:off x="4900524" y="3464277"/>
              <a:ext cx="1322749" cy="2200434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等腰三角形 22"/>
            <p:cNvSpPr/>
            <p:nvPr/>
          </p:nvSpPr>
          <p:spPr>
            <a:xfrm>
              <a:off x="6292200" y="3302882"/>
              <a:ext cx="374677" cy="374752"/>
            </a:xfrm>
            <a:prstGeom prst="triangle">
              <a:avLst>
                <a:gd name="adj" fmla="val 10000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355" name="Freeform 48"/>
            <p:cNvSpPr>
              <a:spLocks noEditPoints="1"/>
            </p:cNvSpPr>
            <p:nvPr/>
          </p:nvSpPr>
          <p:spPr bwMode="auto">
            <a:xfrm>
              <a:off x="5430453" y="2944009"/>
              <a:ext cx="449918" cy="714745"/>
            </a:xfrm>
            <a:custGeom>
              <a:avLst/>
              <a:gdLst>
                <a:gd name="T0" fmla="*/ 2147483646 w 67"/>
                <a:gd name="T1" fmla="*/ 454665477 h 106"/>
                <a:gd name="T2" fmla="*/ 2147483646 w 67"/>
                <a:gd name="T3" fmla="*/ 2147483646 h 106"/>
                <a:gd name="T4" fmla="*/ 2147483646 w 67"/>
                <a:gd name="T5" fmla="*/ 2147483646 h 106"/>
                <a:gd name="T6" fmla="*/ 2147483646 w 67"/>
                <a:gd name="T7" fmla="*/ 2147483646 h 106"/>
                <a:gd name="T8" fmla="*/ 2147483646 w 67"/>
                <a:gd name="T9" fmla="*/ 2147483646 h 106"/>
                <a:gd name="T10" fmla="*/ 2147483646 w 67"/>
                <a:gd name="T11" fmla="*/ 2147483646 h 106"/>
                <a:gd name="T12" fmla="*/ 2147483646 w 67"/>
                <a:gd name="T13" fmla="*/ 2147483646 h 106"/>
                <a:gd name="T14" fmla="*/ 2147483646 w 67"/>
                <a:gd name="T15" fmla="*/ 2147483646 h 106"/>
                <a:gd name="T16" fmla="*/ 676408064 w 67"/>
                <a:gd name="T17" fmla="*/ 2147483646 h 106"/>
                <a:gd name="T18" fmla="*/ 541123765 w 67"/>
                <a:gd name="T19" fmla="*/ 2147483646 h 106"/>
                <a:gd name="T20" fmla="*/ 541123765 w 67"/>
                <a:gd name="T21" fmla="*/ 2147483646 h 106"/>
                <a:gd name="T22" fmla="*/ 541123765 w 67"/>
                <a:gd name="T23" fmla="*/ 2147483646 h 106"/>
                <a:gd name="T24" fmla="*/ 541123765 w 67"/>
                <a:gd name="T25" fmla="*/ 2147483646 h 106"/>
                <a:gd name="T26" fmla="*/ 676408064 w 67"/>
                <a:gd name="T27" fmla="*/ 2147483646 h 106"/>
                <a:gd name="T28" fmla="*/ 721500592 w 67"/>
                <a:gd name="T29" fmla="*/ 2147483646 h 106"/>
                <a:gd name="T30" fmla="*/ 0 w 67"/>
                <a:gd name="T31" fmla="*/ 1545858577 h 106"/>
                <a:gd name="T32" fmla="*/ 1488093712 w 67"/>
                <a:gd name="T33" fmla="*/ 0 h 106"/>
                <a:gd name="T34" fmla="*/ 1262624357 w 67"/>
                <a:gd name="T35" fmla="*/ 1864122389 h 106"/>
                <a:gd name="T36" fmla="*/ 1352816128 w 67"/>
                <a:gd name="T37" fmla="*/ 1773187945 h 106"/>
                <a:gd name="T38" fmla="*/ 1488093712 w 67"/>
                <a:gd name="T39" fmla="*/ 1864122389 h 106"/>
                <a:gd name="T40" fmla="*/ 1623378011 w 67"/>
                <a:gd name="T41" fmla="*/ 1773187945 h 106"/>
                <a:gd name="T42" fmla="*/ 1758662310 w 67"/>
                <a:gd name="T43" fmla="*/ 1864122389 h 106"/>
                <a:gd name="T44" fmla="*/ 1939032422 w 67"/>
                <a:gd name="T45" fmla="*/ 1727720723 h 106"/>
                <a:gd name="T46" fmla="*/ 1758662310 w 67"/>
                <a:gd name="T47" fmla="*/ 2147483646 h 106"/>
                <a:gd name="T48" fmla="*/ 1984131665 w 67"/>
                <a:gd name="T49" fmla="*/ 2147483646 h 106"/>
                <a:gd name="T50" fmla="*/ 1984131665 w 67"/>
                <a:gd name="T51" fmla="*/ 2147483646 h 106"/>
                <a:gd name="T52" fmla="*/ 2147483646 w 67"/>
                <a:gd name="T53" fmla="*/ 2136918978 h 106"/>
                <a:gd name="T54" fmla="*/ 2147483646 w 67"/>
                <a:gd name="T55" fmla="*/ 681994845 h 106"/>
                <a:gd name="T56" fmla="*/ 676408064 w 67"/>
                <a:gd name="T57" fmla="*/ 681994845 h 106"/>
                <a:gd name="T58" fmla="*/ 496031237 w 67"/>
                <a:gd name="T59" fmla="*/ 2147483646 h 106"/>
                <a:gd name="T60" fmla="*/ 1037155003 w 67"/>
                <a:gd name="T61" fmla="*/ 2147483646 h 106"/>
                <a:gd name="T62" fmla="*/ 1037155003 w 67"/>
                <a:gd name="T63" fmla="*/ 2147483646 h 106"/>
                <a:gd name="T64" fmla="*/ 1307723601 w 67"/>
                <a:gd name="T65" fmla="*/ 2147483646 h 106"/>
                <a:gd name="T66" fmla="*/ 1127346774 w 67"/>
                <a:gd name="T67" fmla="*/ 1727720723 h 106"/>
                <a:gd name="T68" fmla="*/ 1803754838 w 67"/>
                <a:gd name="T69" fmla="*/ 1955056833 h 106"/>
                <a:gd name="T70" fmla="*/ 1623378011 w 67"/>
                <a:gd name="T71" fmla="*/ 1909589611 h 106"/>
                <a:gd name="T72" fmla="*/ 1352816128 w 67"/>
                <a:gd name="T73" fmla="*/ 1909589611 h 106"/>
                <a:gd name="T74" fmla="*/ 1217531830 w 67"/>
                <a:gd name="T75" fmla="*/ 1909589611 h 106"/>
                <a:gd name="T76" fmla="*/ 1443001184 w 67"/>
                <a:gd name="T77" fmla="*/ 2147483646 h 106"/>
                <a:gd name="T78" fmla="*/ 1443001184 w 67"/>
                <a:gd name="T79" fmla="*/ 2147483646 h 106"/>
                <a:gd name="T80" fmla="*/ 1578285483 w 67"/>
                <a:gd name="T81" fmla="*/ 2147483646 h 106"/>
                <a:gd name="T82" fmla="*/ 1578285483 w 67"/>
                <a:gd name="T83" fmla="*/ 2147483646 h 106"/>
                <a:gd name="T84" fmla="*/ 1939032422 w 67"/>
                <a:gd name="T85" fmla="*/ 2147483646 h 106"/>
                <a:gd name="T86" fmla="*/ 1533192955 w 67"/>
                <a:gd name="T87" fmla="*/ 2147483646 h 106"/>
                <a:gd name="T88" fmla="*/ 1939032422 w 67"/>
                <a:gd name="T89" fmla="*/ 2147483646 h 106"/>
                <a:gd name="T90" fmla="*/ 766593120 w 67"/>
                <a:gd name="T91" fmla="*/ 2147483646 h 106"/>
                <a:gd name="T92" fmla="*/ 766593120 w 67"/>
                <a:gd name="T93" fmla="*/ 2147483646 h 106"/>
                <a:gd name="T94" fmla="*/ 2147483646 w 67"/>
                <a:gd name="T95" fmla="*/ 2147483646 h 106"/>
                <a:gd name="T96" fmla="*/ 2147483646 w 67"/>
                <a:gd name="T97" fmla="*/ 2147483646 h 106"/>
                <a:gd name="T98" fmla="*/ 766593120 w 67"/>
                <a:gd name="T99" fmla="*/ 2147483646 h 106"/>
                <a:gd name="T100" fmla="*/ 2147483646 w 67"/>
                <a:gd name="T101" fmla="*/ 2147483646 h 106"/>
                <a:gd name="T102" fmla="*/ 2147483646 w 67"/>
                <a:gd name="T103" fmla="*/ 2147483646 h 10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67" h="106">
                  <a:moveTo>
                    <a:pt x="33" y="0"/>
                  </a:moveTo>
                  <a:cubicBezTo>
                    <a:pt x="43" y="0"/>
                    <a:pt x="51" y="4"/>
                    <a:pt x="57" y="10"/>
                  </a:cubicBezTo>
                  <a:cubicBezTo>
                    <a:pt x="63" y="16"/>
                    <a:pt x="67" y="25"/>
                    <a:pt x="67" y="34"/>
                  </a:cubicBezTo>
                  <a:cubicBezTo>
                    <a:pt x="67" y="40"/>
                    <a:pt x="65" y="46"/>
                    <a:pt x="62" y="51"/>
                  </a:cubicBezTo>
                  <a:cubicBezTo>
                    <a:pt x="59" y="56"/>
                    <a:pt x="56" y="59"/>
                    <a:pt x="51" y="62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53" y="66"/>
                    <a:pt x="53" y="66"/>
                    <a:pt x="53" y="66"/>
                  </a:cubicBezTo>
                  <a:cubicBezTo>
                    <a:pt x="55" y="65"/>
                    <a:pt x="55" y="65"/>
                    <a:pt x="55" y="65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7" y="70"/>
                    <a:pt x="57" y="72"/>
                    <a:pt x="57" y="73"/>
                  </a:cubicBezTo>
                  <a:cubicBezTo>
                    <a:pt x="57" y="75"/>
                    <a:pt x="57" y="77"/>
                    <a:pt x="56" y="79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7" y="82"/>
                    <a:pt x="57" y="84"/>
                    <a:pt x="57" y="86"/>
                  </a:cubicBezTo>
                  <a:cubicBezTo>
                    <a:pt x="57" y="88"/>
                    <a:pt x="57" y="90"/>
                    <a:pt x="56" y="92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15" y="97"/>
                    <a:pt x="15" y="97"/>
                    <a:pt x="15" y="97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2" y="95"/>
                    <a:pt x="12" y="95"/>
                    <a:pt x="12" y="95"/>
                  </a:cubicBezTo>
                  <a:cubicBezTo>
                    <a:pt x="11" y="93"/>
                    <a:pt x="11" y="91"/>
                    <a:pt x="10" y="90"/>
                  </a:cubicBezTo>
                  <a:cubicBezTo>
                    <a:pt x="10" y="88"/>
                    <a:pt x="11" y="86"/>
                    <a:pt x="12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82"/>
                    <a:pt x="12" y="82"/>
                    <a:pt x="12" y="82"/>
                  </a:cubicBezTo>
                  <a:cubicBezTo>
                    <a:pt x="11" y="81"/>
                    <a:pt x="11" y="79"/>
                    <a:pt x="10" y="77"/>
                  </a:cubicBezTo>
                  <a:cubicBezTo>
                    <a:pt x="10" y="75"/>
                    <a:pt x="11" y="73"/>
                    <a:pt x="12" y="71"/>
                  </a:cubicBezTo>
                  <a:cubicBezTo>
                    <a:pt x="13" y="69"/>
                    <a:pt x="13" y="69"/>
                    <a:pt x="13" y="69"/>
                  </a:cubicBezTo>
                  <a:cubicBezTo>
                    <a:pt x="15" y="69"/>
                    <a:pt x="15" y="69"/>
                    <a:pt x="15" y="69"/>
                  </a:cubicBezTo>
                  <a:cubicBezTo>
                    <a:pt x="16" y="69"/>
                    <a:pt x="16" y="69"/>
                    <a:pt x="16" y="69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1" y="60"/>
                    <a:pt x="7" y="56"/>
                    <a:pt x="5" y="51"/>
                  </a:cubicBezTo>
                  <a:cubicBezTo>
                    <a:pt x="2" y="46"/>
                    <a:pt x="0" y="40"/>
                    <a:pt x="0" y="34"/>
                  </a:cubicBezTo>
                  <a:cubicBezTo>
                    <a:pt x="0" y="25"/>
                    <a:pt x="4" y="16"/>
                    <a:pt x="10" y="10"/>
                  </a:cubicBezTo>
                  <a:cubicBezTo>
                    <a:pt x="16" y="4"/>
                    <a:pt x="24" y="0"/>
                    <a:pt x="33" y="0"/>
                  </a:cubicBezTo>
                  <a:close/>
                  <a:moveTo>
                    <a:pt x="26" y="40"/>
                  </a:moveTo>
                  <a:cubicBezTo>
                    <a:pt x="27" y="41"/>
                    <a:pt x="27" y="41"/>
                    <a:pt x="28" y="41"/>
                  </a:cubicBezTo>
                  <a:cubicBezTo>
                    <a:pt x="28" y="41"/>
                    <a:pt x="29" y="41"/>
                    <a:pt x="30" y="40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1" y="40"/>
                    <a:pt x="31" y="40"/>
                    <a:pt x="31" y="40"/>
                  </a:cubicBezTo>
                  <a:cubicBezTo>
                    <a:pt x="32" y="41"/>
                    <a:pt x="32" y="41"/>
                    <a:pt x="33" y="41"/>
                  </a:cubicBezTo>
                  <a:cubicBezTo>
                    <a:pt x="34" y="41"/>
                    <a:pt x="35" y="41"/>
                    <a:pt x="35" y="40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7" y="41"/>
                    <a:pt x="38" y="41"/>
                    <a:pt x="39" y="41"/>
                  </a:cubicBezTo>
                  <a:cubicBezTo>
                    <a:pt x="40" y="41"/>
                    <a:pt x="41" y="41"/>
                    <a:pt x="42" y="40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6" y="40"/>
                    <a:pt x="46" y="40"/>
                    <a:pt x="46" y="40"/>
                  </a:cubicBezTo>
                  <a:cubicBezTo>
                    <a:pt x="39" y="52"/>
                    <a:pt x="39" y="52"/>
                    <a:pt x="39" y="52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4" y="66"/>
                    <a:pt x="44" y="66"/>
                    <a:pt x="44" y="66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4" y="58"/>
                    <a:pt x="44" y="58"/>
                    <a:pt x="44" y="58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0" y="55"/>
                    <a:pt x="54" y="52"/>
                    <a:pt x="56" y="47"/>
                  </a:cubicBezTo>
                  <a:cubicBezTo>
                    <a:pt x="59" y="44"/>
                    <a:pt x="60" y="39"/>
                    <a:pt x="60" y="34"/>
                  </a:cubicBezTo>
                  <a:cubicBezTo>
                    <a:pt x="60" y="27"/>
                    <a:pt x="57" y="20"/>
                    <a:pt x="52" y="15"/>
                  </a:cubicBezTo>
                  <a:cubicBezTo>
                    <a:pt x="47" y="10"/>
                    <a:pt x="41" y="7"/>
                    <a:pt x="33" y="7"/>
                  </a:cubicBezTo>
                  <a:cubicBezTo>
                    <a:pt x="26" y="7"/>
                    <a:pt x="19" y="10"/>
                    <a:pt x="15" y="15"/>
                  </a:cubicBezTo>
                  <a:cubicBezTo>
                    <a:pt x="10" y="20"/>
                    <a:pt x="7" y="27"/>
                    <a:pt x="7" y="34"/>
                  </a:cubicBezTo>
                  <a:cubicBezTo>
                    <a:pt x="7" y="39"/>
                    <a:pt x="8" y="44"/>
                    <a:pt x="11" y="48"/>
                  </a:cubicBezTo>
                  <a:cubicBezTo>
                    <a:pt x="13" y="52"/>
                    <a:pt x="17" y="55"/>
                    <a:pt x="21" y="58"/>
                  </a:cubicBezTo>
                  <a:cubicBezTo>
                    <a:pt x="23" y="59"/>
                    <a:pt x="23" y="59"/>
                    <a:pt x="23" y="59"/>
                  </a:cubicBezTo>
                  <a:cubicBezTo>
                    <a:pt x="23" y="61"/>
                    <a:pt x="23" y="61"/>
                    <a:pt x="23" y="61"/>
                  </a:cubicBezTo>
                  <a:cubicBezTo>
                    <a:pt x="23" y="67"/>
                    <a:pt x="23" y="67"/>
                    <a:pt x="23" y="67"/>
                  </a:cubicBezTo>
                  <a:cubicBezTo>
                    <a:pt x="29" y="67"/>
                    <a:pt x="29" y="67"/>
                    <a:pt x="29" y="67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6" y="40"/>
                    <a:pt x="26" y="40"/>
                    <a:pt x="26" y="40"/>
                  </a:cubicBezTo>
                  <a:close/>
                  <a:moveTo>
                    <a:pt x="40" y="43"/>
                  </a:moveTo>
                  <a:cubicBezTo>
                    <a:pt x="40" y="43"/>
                    <a:pt x="40" y="43"/>
                    <a:pt x="39" y="43"/>
                  </a:cubicBezTo>
                  <a:cubicBezTo>
                    <a:pt x="38" y="43"/>
                    <a:pt x="37" y="43"/>
                    <a:pt x="36" y="42"/>
                  </a:cubicBezTo>
                  <a:cubicBezTo>
                    <a:pt x="35" y="42"/>
                    <a:pt x="34" y="43"/>
                    <a:pt x="33" y="43"/>
                  </a:cubicBezTo>
                  <a:cubicBezTo>
                    <a:pt x="32" y="43"/>
                    <a:pt x="31" y="42"/>
                    <a:pt x="30" y="42"/>
                  </a:cubicBezTo>
                  <a:cubicBezTo>
                    <a:pt x="29" y="42"/>
                    <a:pt x="28" y="43"/>
                    <a:pt x="28" y="43"/>
                  </a:cubicBezTo>
                  <a:cubicBezTo>
                    <a:pt x="27" y="43"/>
                    <a:pt x="27" y="43"/>
                    <a:pt x="27" y="42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67"/>
                    <a:pt x="32" y="67"/>
                    <a:pt x="32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40" y="43"/>
                    <a:pt x="40" y="43"/>
                    <a:pt x="40" y="43"/>
                  </a:cubicBezTo>
                  <a:close/>
                  <a:moveTo>
                    <a:pt x="43" y="96"/>
                  </a:moveTo>
                  <a:cubicBezTo>
                    <a:pt x="24" y="98"/>
                    <a:pt x="24" y="98"/>
                    <a:pt x="24" y="98"/>
                  </a:cubicBezTo>
                  <a:cubicBezTo>
                    <a:pt x="25" y="103"/>
                    <a:pt x="29" y="106"/>
                    <a:pt x="34" y="106"/>
                  </a:cubicBezTo>
                  <a:cubicBezTo>
                    <a:pt x="39" y="106"/>
                    <a:pt x="43" y="102"/>
                    <a:pt x="43" y="97"/>
                  </a:cubicBezTo>
                  <a:cubicBezTo>
                    <a:pt x="43" y="97"/>
                    <a:pt x="43" y="97"/>
                    <a:pt x="43" y="96"/>
                  </a:cubicBezTo>
                  <a:close/>
                  <a:moveTo>
                    <a:pt x="50" y="85"/>
                  </a:moveTo>
                  <a:cubicBezTo>
                    <a:pt x="17" y="88"/>
                    <a:pt x="17" y="88"/>
                    <a:pt x="17" y="88"/>
                  </a:cubicBezTo>
                  <a:cubicBezTo>
                    <a:pt x="17" y="89"/>
                    <a:pt x="17" y="89"/>
                    <a:pt x="17" y="89"/>
                  </a:cubicBezTo>
                  <a:cubicBezTo>
                    <a:pt x="17" y="89"/>
                    <a:pt x="17" y="90"/>
                    <a:pt x="17" y="90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50" y="86"/>
                    <a:pt x="50" y="86"/>
                  </a:cubicBezTo>
                  <a:cubicBezTo>
                    <a:pt x="50" y="86"/>
                    <a:pt x="50" y="86"/>
                    <a:pt x="50" y="85"/>
                  </a:cubicBezTo>
                  <a:close/>
                  <a:moveTo>
                    <a:pt x="50" y="73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17" y="76"/>
                    <a:pt x="17" y="76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50" y="74"/>
                    <a:pt x="50" y="74"/>
                    <a:pt x="50" y="74"/>
                  </a:cubicBezTo>
                  <a:cubicBezTo>
                    <a:pt x="50" y="74"/>
                    <a:pt x="50" y="74"/>
                    <a:pt x="50" y="73"/>
                  </a:cubicBezTo>
                  <a:cubicBezTo>
                    <a:pt x="50" y="73"/>
                    <a:pt x="50" y="73"/>
                    <a:pt x="50" y="73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2143125" y="3579813"/>
            <a:ext cx="2205038" cy="2027237"/>
            <a:chOff x="2029350" y="3799864"/>
            <a:chExt cx="2205195" cy="2027888"/>
          </a:xfrm>
        </p:grpSpPr>
        <p:sp>
          <p:nvSpPr>
            <p:cNvPr id="26" name="L 形 25"/>
            <p:cNvSpPr/>
            <p:nvPr/>
          </p:nvSpPr>
          <p:spPr>
            <a:xfrm rot="5400000">
              <a:off x="2468160" y="4066130"/>
              <a:ext cx="1322812" cy="2200432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等腰三角形 26"/>
            <p:cNvSpPr/>
            <p:nvPr/>
          </p:nvSpPr>
          <p:spPr>
            <a:xfrm>
              <a:off x="3859868" y="3904673"/>
              <a:ext cx="374677" cy="374770"/>
            </a:xfrm>
            <a:prstGeom prst="triangle">
              <a:avLst>
                <a:gd name="adj" fmla="val 10000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352" name="Freeform 98"/>
            <p:cNvSpPr>
              <a:spLocks noEditPoints="1"/>
            </p:cNvSpPr>
            <p:nvPr/>
          </p:nvSpPr>
          <p:spPr bwMode="auto">
            <a:xfrm>
              <a:off x="2817995" y="3799864"/>
              <a:ext cx="623494" cy="479027"/>
            </a:xfrm>
            <a:custGeom>
              <a:avLst/>
              <a:gdLst>
                <a:gd name="T0" fmla="*/ 754775458 w 104"/>
                <a:gd name="T1" fmla="*/ 1577585607 h 80"/>
                <a:gd name="T2" fmla="*/ 467242807 w 104"/>
                <a:gd name="T3" fmla="*/ 2147483646 h 80"/>
                <a:gd name="T4" fmla="*/ 1186071437 w 104"/>
                <a:gd name="T5" fmla="*/ 2147483646 h 80"/>
                <a:gd name="T6" fmla="*/ 1833024399 w 104"/>
                <a:gd name="T7" fmla="*/ 2147483646 h 80"/>
                <a:gd name="T8" fmla="*/ 2147483646 w 104"/>
                <a:gd name="T9" fmla="*/ 2147483646 h 80"/>
                <a:gd name="T10" fmla="*/ 2147483646 w 104"/>
                <a:gd name="T11" fmla="*/ 2147483646 h 80"/>
                <a:gd name="T12" fmla="*/ 2147483646 w 104"/>
                <a:gd name="T13" fmla="*/ 1577585607 h 80"/>
                <a:gd name="T14" fmla="*/ 2147483646 w 104"/>
                <a:gd name="T15" fmla="*/ 1577585607 h 80"/>
                <a:gd name="T16" fmla="*/ 2147483646 w 104"/>
                <a:gd name="T17" fmla="*/ 1003914847 h 80"/>
                <a:gd name="T18" fmla="*/ 2147483646 w 104"/>
                <a:gd name="T19" fmla="*/ 896355322 h 80"/>
                <a:gd name="T20" fmla="*/ 2147483646 w 104"/>
                <a:gd name="T21" fmla="*/ 1219039885 h 80"/>
                <a:gd name="T22" fmla="*/ 2147483646 w 104"/>
                <a:gd name="T23" fmla="*/ 1828565816 h 80"/>
                <a:gd name="T24" fmla="*/ 2147483646 w 104"/>
                <a:gd name="T25" fmla="*/ 1828565816 h 80"/>
                <a:gd name="T26" fmla="*/ 2147483646 w 104"/>
                <a:gd name="T27" fmla="*/ 1219039885 h 80"/>
                <a:gd name="T28" fmla="*/ 2147483646 w 104"/>
                <a:gd name="T29" fmla="*/ 824644981 h 80"/>
                <a:gd name="T30" fmla="*/ 2147483646 w 104"/>
                <a:gd name="T31" fmla="*/ 788789810 h 80"/>
                <a:gd name="T32" fmla="*/ 2147483646 w 104"/>
                <a:gd name="T33" fmla="*/ 537815589 h 80"/>
                <a:gd name="T34" fmla="*/ 1868965231 w 104"/>
                <a:gd name="T35" fmla="*/ 0 h 80"/>
                <a:gd name="T36" fmla="*/ 0 w 104"/>
                <a:gd name="T37" fmla="*/ 537815589 h 80"/>
                <a:gd name="T38" fmla="*/ 0 w 104"/>
                <a:gd name="T39" fmla="*/ 788789810 h 80"/>
                <a:gd name="T40" fmla="*/ 682893794 w 104"/>
                <a:gd name="T41" fmla="*/ 1003914847 h 80"/>
                <a:gd name="T42" fmla="*/ 682893794 w 104"/>
                <a:gd name="T43" fmla="*/ 1577585607 h 80"/>
                <a:gd name="T44" fmla="*/ 754775458 w 104"/>
                <a:gd name="T45" fmla="*/ 1577585607 h 80"/>
                <a:gd name="T46" fmla="*/ 2147483646 w 104"/>
                <a:gd name="T47" fmla="*/ 1577585607 h 80"/>
                <a:gd name="T48" fmla="*/ 2147483646 w 104"/>
                <a:gd name="T49" fmla="*/ 1721000303 h 80"/>
                <a:gd name="T50" fmla="*/ 2147483646 w 104"/>
                <a:gd name="T51" fmla="*/ 2147483646 h 80"/>
                <a:gd name="T52" fmla="*/ 1833024399 w 104"/>
                <a:gd name="T53" fmla="*/ 2147483646 h 80"/>
                <a:gd name="T54" fmla="*/ 1329840760 w 104"/>
                <a:gd name="T55" fmla="*/ 2147483646 h 80"/>
                <a:gd name="T56" fmla="*/ 1114189773 w 104"/>
                <a:gd name="T57" fmla="*/ 1721000303 h 80"/>
                <a:gd name="T58" fmla="*/ 1114189773 w 104"/>
                <a:gd name="T59" fmla="*/ 1577585607 h 80"/>
                <a:gd name="T60" fmla="*/ 2147483646 w 104"/>
                <a:gd name="T61" fmla="*/ 1577585607 h 8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04" h="80">
                  <a:moveTo>
                    <a:pt x="21" y="44"/>
                  </a:moveTo>
                  <a:cubicBezTo>
                    <a:pt x="13" y="73"/>
                    <a:pt x="13" y="73"/>
                    <a:pt x="13" y="73"/>
                  </a:cubicBezTo>
                  <a:cubicBezTo>
                    <a:pt x="33" y="73"/>
                    <a:pt x="33" y="73"/>
                    <a:pt x="33" y="73"/>
                  </a:cubicBezTo>
                  <a:cubicBezTo>
                    <a:pt x="38" y="78"/>
                    <a:pt x="44" y="80"/>
                    <a:pt x="51" y="80"/>
                  </a:cubicBezTo>
                  <a:cubicBezTo>
                    <a:pt x="58" y="80"/>
                    <a:pt x="64" y="78"/>
                    <a:pt x="69" y="73"/>
                  </a:cubicBezTo>
                  <a:cubicBezTo>
                    <a:pt x="87" y="73"/>
                    <a:pt x="87" y="73"/>
                    <a:pt x="87" y="73"/>
                  </a:cubicBezTo>
                  <a:cubicBezTo>
                    <a:pt x="81" y="44"/>
                    <a:pt x="81" y="44"/>
                    <a:pt x="81" y="44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97" y="25"/>
                    <a:pt x="97" y="25"/>
                    <a:pt x="97" y="25"/>
                  </a:cubicBezTo>
                  <a:cubicBezTo>
                    <a:pt x="97" y="34"/>
                    <a:pt x="97" y="34"/>
                    <a:pt x="97" y="34"/>
                  </a:cubicBezTo>
                  <a:cubicBezTo>
                    <a:pt x="95" y="51"/>
                    <a:pt x="95" y="51"/>
                    <a:pt x="95" y="51"/>
                  </a:cubicBezTo>
                  <a:cubicBezTo>
                    <a:pt x="103" y="51"/>
                    <a:pt x="103" y="51"/>
                    <a:pt x="103" y="51"/>
                  </a:cubicBezTo>
                  <a:cubicBezTo>
                    <a:pt x="101" y="34"/>
                    <a:pt x="101" y="34"/>
                    <a:pt x="101" y="34"/>
                  </a:cubicBezTo>
                  <a:cubicBezTo>
                    <a:pt x="101" y="23"/>
                    <a:pt x="101" y="23"/>
                    <a:pt x="101" y="23"/>
                  </a:cubicBezTo>
                  <a:cubicBezTo>
                    <a:pt x="104" y="22"/>
                    <a:pt x="104" y="22"/>
                    <a:pt x="104" y="22"/>
                  </a:cubicBezTo>
                  <a:cubicBezTo>
                    <a:pt x="104" y="15"/>
                    <a:pt x="104" y="15"/>
                    <a:pt x="104" y="15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19" y="28"/>
                    <a:pt x="19" y="28"/>
                    <a:pt x="19" y="28"/>
                  </a:cubicBezTo>
                  <a:cubicBezTo>
                    <a:pt x="19" y="44"/>
                    <a:pt x="19" y="44"/>
                    <a:pt x="19" y="44"/>
                  </a:cubicBezTo>
                  <a:cubicBezTo>
                    <a:pt x="21" y="44"/>
                    <a:pt x="21" y="44"/>
                    <a:pt x="21" y="44"/>
                  </a:cubicBezTo>
                  <a:close/>
                  <a:moveTo>
                    <a:pt x="71" y="44"/>
                  </a:moveTo>
                  <a:cubicBezTo>
                    <a:pt x="72" y="46"/>
                    <a:pt x="72" y="47"/>
                    <a:pt x="72" y="48"/>
                  </a:cubicBezTo>
                  <a:cubicBezTo>
                    <a:pt x="72" y="55"/>
                    <a:pt x="69" y="61"/>
                    <a:pt x="65" y="66"/>
                  </a:cubicBezTo>
                  <a:cubicBezTo>
                    <a:pt x="62" y="70"/>
                    <a:pt x="57" y="73"/>
                    <a:pt x="51" y="73"/>
                  </a:cubicBezTo>
                  <a:cubicBezTo>
                    <a:pt x="46" y="73"/>
                    <a:pt x="41" y="70"/>
                    <a:pt x="37" y="66"/>
                  </a:cubicBezTo>
                  <a:cubicBezTo>
                    <a:pt x="33" y="61"/>
                    <a:pt x="31" y="55"/>
                    <a:pt x="31" y="48"/>
                  </a:cubicBezTo>
                  <a:cubicBezTo>
                    <a:pt x="31" y="47"/>
                    <a:pt x="31" y="46"/>
                    <a:pt x="31" y="44"/>
                  </a:cubicBezTo>
                  <a:lnTo>
                    <a:pt x="71" y="44"/>
                  </a:ln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/>
        </p:nvGrpSpPr>
        <p:grpSpPr bwMode="auto">
          <a:xfrm>
            <a:off x="7008813" y="2006600"/>
            <a:ext cx="2205037" cy="2397125"/>
            <a:chOff x="6894012" y="2226903"/>
            <a:chExt cx="2205196" cy="2397084"/>
          </a:xfrm>
        </p:grpSpPr>
        <p:sp>
          <p:nvSpPr>
            <p:cNvPr id="30" name="L 形 29"/>
            <p:cNvSpPr/>
            <p:nvPr/>
          </p:nvSpPr>
          <p:spPr>
            <a:xfrm rot="5400000">
              <a:off x="7333047" y="2862588"/>
              <a:ext cx="1322364" cy="2200434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等腰三角形 30"/>
            <p:cNvSpPr/>
            <p:nvPr/>
          </p:nvSpPr>
          <p:spPr>
            <a:xfrm>
              <a:off x="8724531" y="2699970"/>
              <a:ext cx="374677" cy="374644"/>
            </a:xfrm>
            <a:prstGeom prst="triangle">
              <a:avLst>
                <a:gd name="adj" fmla="val 100000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349" name="Freeform 105"/>
            <p:cNvSpPr>
              <a:spLocks noEditPoints="1"/>
            </p:cNvSpPr>
            <p:nvPr/>
          </p:nvSpPr>
          <p:spPr bwMode="auto">
            <a:xfrm>
              <a:off x="7653443" y="2226903"/>
              <a:ext cx="681922" cy="824299"/>
            </a:xfrm>
            <a:custGeom>
              <a:avLst/>
              <a:gdLst>
                <a:gd name="T0" fmla="*/ 0 w 77"/>
                <a:gd name="T1" fmla="*/ 2147483646 h 93"/>
                <a:gd name="T2" fmla="*/ 2147483646 w 77"/>
                <a:gd name="T3" fmla="*/ 1571211392 h 93"/>
                <a:gd name="T4" fmla="*/ 2147483646 w 77"/>
                <a:gd name="T5" fmla="*/ 2042568605 h 93"/>
                <a:gd name="T6" fmla="*/ 2147483646 w 77"/>
                <a:gd name="T7" fmla="*/ 2121134049 h 93"/>
                <a:gd name="T8" fmla="*/ 2147483646 w 77"/>
                <a:gd name="T9" fmla="*/ 2121134049 h 93"/>
                <a:gd name="T10" fmla="*/ 2147483646 w 77"/>
                <a:gd name="T11" fmla="*/ 2121134049 h 93"/>
                <a:gd name="T12" fmla="*/ 2147483646 w 77"/>
                <a:gd name="T13" fmla="*/ 2147483646 h 93"/>
                <a:gd name="T14" fmla="*/ 2147483646 w 77"/>
                <a:gd name="T15" fmla="*/ 2147483646 h 93"/>
                <a:gd name="T16" fmla="*/ 2147483646 w 77"/>
                <a:gd name="T17" fmla="*/ 2147483646 h 93"/>
                <a:gd name="T18" fmla="*/ 2147483646 w 77"/>
                <a:gd name="T19" fmla="*/ 2147483646 h 93"/>
                <a:gd name="T20" fmla="*/ 2147483646 w 77"/>
                <a:gd name="T21" fmla="*/ 2147483646 h 93"/>
                <a:gd name="T22" fmla="*/ 2147483646 w 77"/>
                <a:gd name="T23" fmla="*/ 2147483646 h 93"/>
                <a:gd name="T24" fmla="*/ 2147483646 w 77"/>
                <a:gd name="T25" fmla="*/ 2147483646 h 93"/>
                <a:gd name="T26" fmla="*/ 2147483646 w 77"/>
                <a:gd name="T27" fmla="*/ 2147483646 h 93"/>
                <a:gd name="T28" fmla="*/ 2147483646 w 77"/>
                <a:gd name="T29" fmla="*/ 2147483646 h 93"/>
                <a:gd name="T30" fmla="*/ 2147483646 w 77"/>
                <a:gd name="T31" fmla="*/ 2147483646 h 93"/>
                <a:gd name="T32" fmla="*/ 2147483646 w 77"/>
                <a:gd name="T33" fmla="*/ 2147483646 h 93"/>
                <a:gd name="T34" fmla="*/ 2147483646 w 77"/>
                <a:gd name="T35" fmla="*/ 2147483646 h 93"/>
                <a:gd name="T36" fmla="*/ 2147483646 w 77"/>
                <a:gd name="T37" fmla="*/ 2147483646 h 93"/>
                <a:gd name="T38" fmla="*/ 2147483646 w 77"/>
                <a:gd name="T39" fmla="*/ 2147483646 h 93"/>
                <a:gd name="T40" fmla="*/ 2147483646 w 77"/>
                <a:gd name="T41" fmla="*/ 2147483646 h 93"/>
                <a:gd name="T42" fmla="*/ 2147483646 w 77"/>
                <a:gd name="T43" fmla="*/ 2147483646 h 93"/>
                <a:gd name="T44" fmla="*/ 2147483646 w 77"/>
                <a:gd name="T45" fmla="*/ 2147483646 h 93"/>
                <a:gd name="T46" fmla="*/ 2147483646 w 77"/>
                <a:gd name="T47" fmla="*/ 2147483646 h 93"/>
                <a:gd name="T48" fmla="*/ 2147483646 w 77"/>
                <a:gd name="T49" fmla="*/ 2147483646 h 93"/>
                <a:gd name="T50" fmla="*/ 2147483646 w 77"/>
                <a:gd name="T51" fmla="*/ 2147483646 h 93"/>
                <a:gd name="T52" fmla="*/ 2147483646 w 77"/>
                <a:gd name="T53" fmla="*/ 2147483646 h 93"/>
                <a:gd name="T54" fmla="*/ 2147483646 w 77"/>
                <a:gd name="T55" fmla="*/ 2147483646 h 93"/>
                <a:gd name="T56" fmla="*/ 2147483646 w 77"/>
                <a:gd name="T57" fmla="*/ 2147483646 h 93"/>
                <a:gd name="T58" fmla="*/ 549018059 w 77"/>
                <a:gd name="T59" fmla="*/ 2147483646 h 93"/>
                <a:gd name="T60" fmla="*/ 2147483646 w 77"/>
                <a:gd name="T61" fmla="*/ 2147483646 h 93"/>
                <a:gd name="T62" fmla="*/ 1490185549 w 77"/>
                <a:gd name="T63" fmla="*/ 2147483646 h 93"/>
                <a:gd name="T64" fmla="*/ 235289658 w 77"/>
                <a:gd name="T65" fmla="*/ 2147483646 h 93"/>
                <a:gd name="T66" fmla="*/ 2147483646 w 77"/>
                <a:gd name="T67" fmla="*/ 2147483646 h 93"/>
                <a:gd name="T68" fmla="*/ 2147483646 w 77"/>
                <a:gd name="T69" fmla="*/ 2147483646 h 93"/>
                <a:gd name="T70" fmla="*/ 2147483646 w 77"/>
                <a:gd name="T71" fmla="*/ 2147483646 h 93"/>
                <a:gd name="T72" fmla="*/ 2147483646 w 77"/>
                <a:gd name="T73" fmla="*/ 0 h 93"/>
                <a:gd name="T74" fmla="*/ 2147483646 w 77"/>
                <a:gd name="T75" fmla="*/ 2147483646 h 9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" name="组合 32"/>
          <p:cNvGrpSpPr/>
          <p:nvPr/>
        </p:nvGrpSpPr>
        <p:grpSpPr bwMode="auto">
          <a:xfrm>
            <a:off x="2289175" y="4491038"/>
            <a:ext cx="3168650" cy="1414125"/>
            <a:chOff x="1896905" y="629070"/>
            <a:chExt cx="3168549" cy="1413227"/>
          </a:xfrm>
        </p:grpSpPr>
        <p:sp>
          <p:nvSpPr>
            <p:cNvPr id="34" name="文本框 33"/>
            <p:cNvSpPr txBox="1"/>
            <p:nvPr/>
          </p:nvSpPr>
          <p:spPr>
            <a:xfrm>
              <a:off x="1896905" y="629070"/>
              <a:ext cx="3168549" cy="39979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 Here</a:t>
              </a:r>
              <a:endParaRPr lang="zh-CN" altLang="en-US" sz="20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933417" y="1027279"/>
              <a:ext cx="2381174" cy="10150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Remember </a:t>
              </a:r>
              <a:r>
                <a:rPr lang="en-US" altLang="zh-CN" sz="1600" dirty="0" smtClean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that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36" name="直接连接符 35"/>
            <p:cNvCxnSpPr/>
            <p:nvPr/>
          </p:nvCxnSpPr>
          <p:spPr>
            <a:xfrm>
              <a:off x="1993740" y="1019347"/>
              <a:ext cx="1950975" cy="0"/>
            </a:xfrm>
            <a:prstGeom prst="line">
              <a:avLst/>
            </a:prstGeom>
            <a:ln>
              <a:solidFill>
                <a:srgbClr val="044875"/>
              </a:solidFill>
              <a:prstDash val="lgDashDot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组合 36"/>
          <p:cNvGrpSpPr/>
          <p:nvPr/>
        </p:nvGrpSpPr>
        <p:grpSpPr bwMode="auto">
          <a:xfrm>
            <a:off x="4730750" y="3973513"/>
            <a:ext cx="3168650" cy="1942465"/>
            <a:chOff x="1820705" y="667170"/>
            <a:chExt cx="3168549" cy="1942666"/>
          </a:xfrm>
        </p:grpSpPr>
        <p:sp>
          <p:nvSpPr>
            <p:cNvPr id="38" name="文本框 37"/>
            <p:cNvSpPr txBox="1"/>
            <p:nvPr/>
          </p:nvSpPr>
          <p:spPr>
            <a:xfrm>
              <a:off x="1820705" y="667170"/>
              <a:ext cx="3168549" cy="40009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 Here</a:t>
              </a:r>
              <a:endParaRPr lang="zh-CN" altLang="en-US" sz="20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858804" y="1132355"/>
              <a:ext cx="2324026" cy="147748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Sometimes you need to look back, </a:t>
              </a:r>
              <a:r>
                <a:rPr lang="en-US" altLang="zh-CN" sz="1600" dirty="0" smtClean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have </a:t>
              </a: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lost.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>
              <a:off x="1955639" y="1075199"/>
              <a:ext cx="1950975" cy="0"/>
            </a:xfrm>
            <a:prstGeom prst="line">
              <a:avLst/>
            </a:prstGeom>
            <a:ln>
              <a:solidFill>
                <a:srgbClr val="044875"/>
              </a:solidFill>
              <a:prstDash val="lgDashDot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 bwMode="auto">
          <a:xfrm>
            <a:off x="7162800" y="3328988"/>
            <a:ext cx="3168650" cy="2654012"/>
            <a:chOff x="1896905" y="667170"/>
            <a:chExt cx="3168549" cy="2654538"/>
          </a:xfrm>
        </p:grpSpPr>
        <p:sp>
          <p:nvSpPr>
            <p:cNvPr id="42" name="文本框 41"/>
            <p:cNvSpPr txBox="1"/>
            <p:nvPr/>
          </p:nvSpPr>
          <p:spPr>
            <a:xfrm>
              <a:off x="1896905" y="667170"/>
              <a:ext cx="3168549" cy="40012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 Here</a:t>
              </a:r>
              <a:endParaRPr lang="zh-CN" altLang="en-US" sz="20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896905" y="1151453"/>
              <a:ext cx="2312914" cy="217025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Sometimes you need to look back, otherwise you will never know what you have lost in the way of forever searching. 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>
              <a:off x="1993740" y="1075238"/>
              <a:ext cx="1950975" cy="0"/>
            </a:xfrm>
            <a:prstGeom prst="line">
              <a:avLst/>
            </a:prstGeom>
            <a:ln>
              <a:solidFill>
                <a:srgbClr val="044875"/>
              </a:solidFill>
              <a:prstDash val="lgDashDot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 bwMode="auto">
          <a:xfrm>
            <a:off x="9623425" y="2787650"/>
            <a:ext cx="3168650" cy="2941995"/>
            <a:chOff x="1896905" y="667170"/>
            <a:chExt cx="3168549" cy="2942369"/>
          </a:xfrm>
        </p:grpSpPr>
        <p:sp>
          <p:nvSpPr>
            <p:cNvPr id="46" name="文本框 45"/>
            <p:cNvSpPr txBox="1"/>
            <p:nvPr/>
          </p:nvSpPr>
          <p:spPr>
            <a:xfrm>
              <a:off x="1896905" y="667170"/>
              <a:ext cx="3168549" cy="40010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 Here</a:t>
              </a:r>
              <a:endParaRPr lang="zh-CN" altLang="en-US" sz="20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1901668" y="1208577"/>
              <a:ext cx="2512932" cy="24009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8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Sometimes you need to look back, otherwise you will never know what you have lost in the way of forever searching. otherwise you will never know. searching. 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>
            <a:xfrm>
              <a:off x="1993740" y="1113315"/>
              <a:ext cx="1950975" cy="0"/>
            </a:xfrm>
            <a:prstGeom prst="line">
              <a:avLst/>
            </a:prstGeom>
            <a:ln>
              <a:solidFill>
                <a:srgbClr val="044875"/>
              </a:solidFill>
              <a:prstDash val="lgDashDot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组合 48"/>
          <p:cNvGrpSpPr/>
          <p:nvPr/>
        </p:nvGrpSpPr>
        <p:grpSpPr bwMode="auto">
          <a:xfrm>
            <a:off x="257175" y="4322763"/>
            <a:ext cx="1679575" cy="1568450"/>
            <a:chOff x="142583" y="4542955"/>
            <a:chExt cx="1679145" cy="1567915"/>
          </a:xfrm>
        </p:grpSpPr>
        <p:sp>
          <p:nvSpPr>
            <p:cNvPr id="50" name="L 形 49"/>
            <p:cNvSpPr/>
            <p:nvPr/>
          </p:nvSpPr>
          <p:spPr>
            <a:xfrm rot="5400000">
              <a:off x="477503" y="4766644"/>
              <a:ext cx="1009306" cy="1679145"/>
            </a:xfrm>
            <a:prstGeom prst="corner">
              <a:avLst>
                <a:gd name="adj1" fmla="val 21783"/>
                <a:gd name="adj2" fmla="val 21773"/>
              </a:avLst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334" name="Freeform 46"/>
            <p:cNvSpPr>
              <a:spLocks noEditPoints="1"/>
            </p:cNvSpPr>
            <p:nvPr/>
          </p:nvSpPr>
          <p:spPr bwMode="auto">
            <a:xfrm>
              <a:off x="757315" y="4542955"/>
              <a:ext cx="449681" cy="453558"/>
            </a:xfrm>
            <a:custGeom>
              <a:avLst/>
              <a:gdLst>
                <a:gd name="T0" fmla="*/ 905368453 w 98"/>
                <a:gd name="T1" fmla="*/ 1595177230 h 99"/>
                <a:gd name="T2" fmla="*/ 842202039 w 98"/>
                <a:gd name="T3" fmla="*/ 1469243874 h 99"/>
                <a:gd name="T4" fmla="*/ 779040212 w 98"/>
                <a:gd name="T5" fmla="*/ 1553197918 h 99"/>
                <a:gd name="T6" fmla="*/ 736926210 w 98"/>
                <a:gd name="T7" fmla="*/ 1595177230 h 99"/>
                <a:gd name="T8" fmla="*/ 673764384 w 98"/>
                <a:gd name="T9" fmla="*/ 1574189865 h 99"/>
                <a:gd name="T10" fmla="*/ 42109414 w 98"/>
                <a:gd name="T11" fmla="*/ 944513919 h 99"/>
                <a:gd name="T12" fmla="*/ 147385242 w 98"/>
                <a:gd name="T13" fmla="*/ 209891982 h 99"/>
                <a:gd name="T14" fmla="*/ 842202039 w 98"/>
                <a:gd name="T15" fmla="*/ 545717320 h 99"/>
                <a:gd name="T16" fmla="*/ 1494909422 w 98"/>
                <a:gd name="T17" fmla="*/ 0 h 99"/>
                <a:gd name="T18" fmla="*/ 1010644282 w 98"/>
                <a:gd name="T19" fmla="*/ 1658143908 h 99"/>
                <a:gd name="T20" fmla="*/ 736926210 w 98"/>
                <a:gd name="T21" fmla="*/ 2077927872 h 99"/>
                <a:gd name="T22" fmla="*/ 610597969 w 98"/>
                <a:gd name="T23" fmla="*/ 1993969247 h 99"/>
                <a:gd name="T24" fmla="*/ 905368453 w 98"/>
                <a:gd name="T25" fmla="*/ 1595177230 h 99"/>
                <a:gd name="T26" fmla="*/ 989587281 w 98"/>
                <a:gd name="T27" fmla="*/ 1196380632 h 99"/>
                <a:gd name="T28" fmla="*/ 1052753695 w 98"/>
                <a:gd name="T29" fmla="*/ 1322318570 h 99"/>
                <a:gd name="T30" fmla="*/ 1368581181 w 98"/>
                <a:gd name="T31" fmla="*/ 377804651 h 99"/>
                <a:gd name="T32" fmla="*/ 989587281 w 98"/>
                <a:gd name="T33" fmla="*/ 671655258 h 99"/>
                <a:gd name="T34" fmla="*/ 968534868 w 98"/>
                <a:gd name="T35" fmla="*/ 713629990 h 99"/>
                <a:gd name="T36" fmla="*/ 989587281 w 98"/>
                <a:gd name="T37" fmla="*/ 1196380632 h 99"/>
                <a:gd name="T38" fmla="*/ 589540968 w 98"/>
                <a:gd name="T39" fmla="*/ 1322318570 h 99"/>
                <a:gd name="T40" fmla="*/ 336879898 w 98"/>
                <a:gd name="T41" fmla="*/ 503738008 h 99"/>
                <a:gd name="T42" fmla="*/ 336879898 w 98"/>
                <a:gd name="T43" fmla="*/ 503738008 h 99"/>
                <a:gd name="T44" fmla="*/ 694816797 w 98"/>
                <a:gd name="T45" fmla="*/ 1280339257 h 99"/>
                <a:gd name="T46" fmla="*/ 273718072 w 98"/>
                <a:gd name="T47" fmla="*/ 440771330 h 99"/>
                <a:gd name="T48" fmla="*/ 210551657 w 98"/>
                <a:gd name="T49" fmla="*/ 923521972 h 99"/>
                <a:gd name="T50" fmla="*/ 589540968 w 98"/>
                <a:gd name="T51" fmla="*/ 1322318570 h 99"/>
                <a:gd name="T52" fmla="*/ 1158029524 w 98"/>
                <a:gd name="T53" fmla="*/ 1343305936 h 99"/>
                <a:gd name="T54" fmla="*/ 1431747595 w 98"/>
                <a:gd name="T55" fmla="*/ 377804651 h 99"/>
                <a:gd name="T56" fmla="*/ 1158029524 w 98"/>
                <a:gd name="T57" fmla="*/ 1343305936 h 9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98" h="99">
                  <a:moveTo>
                    <a:pt x="43" y="76"/>
                  </a:moveTo>
                  <a:cubicBezTo>
                    <a:pt x="42" y="75"/>
                    <a:pt x="41" y="73"/>
                    <a:pt x="40" y="70"/>
                  </a:cubicBezTo>
                  <a:cubicBezTo>
                    <a:pt x="39" y="71"/>
                    <a:pt x="38" y="73"/>
                    <a:pt x="37" y="74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25" y="72"/>
                    <a:pt x="4" y="62"/>
                    <a:pt x="2" y="45"/>
                  </a:cubicBezTo>
                  <a:cubicBezTo>
                    <a:pt x="0" y="28"/>
                    <a:pt x="10" y="19"/>
                    <a:pt x="7" y="10"/>
                  </a:cubicBezTo>
                  <a:cubicBezTo>
                    <a:pt x="21" y="13"/>
                    <a:pt x="33" y="19"/>
                    <a:pt x="40" y="26"/>
                  </a:cubicBezTo>
                  <a:cubicBezTo>
                    <a:pt x="52" y="11"/>
                    <a:pt x="67" y="11"/>
                    <a:pt x="71" y="0"/>
                  </a:cubicBezTo>
                  <a:cubicBezTo>
                    <a:pt x="98" y="38"/>
                    <a:pt x="94" y="74"/>
                    <a:pt x="48" y="79"/>
                  </a:cubicBezTo>
                  <a:cubicBezTo>
                    <a:pt x="44" y="86"/>
                    <a:pt x="40" y="93"/>
                    <a:pt x="35" y="99"/>
                  </a:cubicBezTo>
                  <a:cubicBezTo>
                    <a:pt x="29" y="95"/>
                    <a:pt x="29" y="95"/>
                    <a:pt x="29" y="95"/>
                  </a:cubicBezTo>
                  <a:cubicBezTo>
                    <a:pt x="34" y="89"/>
                    <a:pt x="39" y="83"/>
                    <a:pt x="43" y="76"/>
                  </a:cubicBezTo>
                  <a:close/>
                  <a:moveTo>
                    <a:pt x="47" y="57"/>
                  </a:moveTo>
                  <a:cubicBezTo>
                    <a:pt x="48" y="60"/>
                    <a:pt x="49" y="62"/>
                    <a:pt x="50" y="63"/>
                  </a:cubicBezTo>
                  <a:cubicBezTo>
                    <a:pt x="56" y="49"/>
                    <a:pt x="61" y="33"/>
                    <a:pt x="65" y="18"/>
                  </a:cubicBezTo>
                  <a:cubicBezTo>
                    <a:pt x="61" y="22"/>
                    <a:pt x="53" y="24"/>
                    <a:pt x="47" y="32"/>
                  </a:cubicBezTo>
                  <a:cubicBezTo>
                    <a:pt x="47" y="33"/>
                    <a:pt x="46" y="33"/>
                    <a:pt x="46" y="34"/>
                  </a:cubicBezTo>
                  <a:cubicBezTo>
                    <a:pt x="50" y="41"/>
                    <a:pt x="50" y="49"/>
                    <a:pt x="47" y="57"/>
                  </a:cubicBezTo>
                  <a:close/>
                  <a:moveTo>
                    <a:pt x="28" y="63"/>
                  </a:moveTo>
                  <a:cubicBezTo>
                    <a:pt x="25" y="49"/>
                    <a:pt x="22" y="36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22" y="33"/>
                    <a:pt x="29" y="46"/>
                    <a:pt x="33" y="61"/>
                  </a:cubicBezTo>
                  <a:cubicBezTo>
                    <a:pt x="47" y="44"/>
                    <a:pt x="38" y="27"/>
                    <a:pt x="13" y="21"/>
                  </a:cubicBezTo>
                  <a:cubicBezTo>
                    <a:pt x="15" y="27"/>
                    <a:pt x="9" y="33"/>
                    <a:pt x="10" y="44"/>
                  </a:cubicBezTo>
                  <a:cubicBezTo>
                    <a:pt x="11" y="56"/>
                    <a:pt x="24" y="61"/>
                    <a:pt x="28" y="63"/>
                  </a:cubicBezTo>
                  <a:close/>
                  <a:moveTo>
                    <a:pt x="55" y="64"/>
                  </a:moveTo>
                  <a:cubicBezTo>
                    <a:pt x="80" y="60"/>
                    <a:pt x="83" y="40"/>
                    <a:pt x="68" y="18"/>
                  </a:cubicBezTo>
                  <a:cubicBezTo>
                    <a:pt x="67" y="31"/>
                    <a:pt x="62" y="48"/>
                    <a:pt x="55" y="64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" name="文本框 51"/>
          <p:cNvSpPr txBox="1"/>
          <p:nvPr/>
        </p:nvSpPr>
        <p:spPr>
          <a:xfrm>
            <a:off x="231775" y="5289550"/>
            <a:ext cx="19304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rPr>
              <a:t>MAIN IDEA</a:t>
            </a:r>
            <a:endParaRPr lang="zh-CN" altLang="en-US" sz="2400" b="1" dirty="0">
              <a:solidFill>
                <a:srgbClr val="044875"/>
              </a:solidFill>
              <a:latin typeface="+mj-lt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 bwMode="auto">
          <a:xfrm>
            <a:off x="374650" y="1177925"/>
            <a:ext cx="7248525" cy="1322388"/>
            <a:chOff x="374813" y="940642"/>
            <a:chExt cx="7248135" cy="1323439"/>
          </a:xfrm>
        </p:grpSpPr>
        <p:sp>
          <p:nvSpPr>
            <p:cNvPr id="2" name="矩形 1"/>
            <p:cNvSpPr/>
            <p:nvPr/>
          </p:nvSpPr>
          <p:spPr>
            <a:xfrm>
              <a:off x="374813" y="962885"/>
              <a:ext cx="176204" cy="1197926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600226" y="940642"/>
              <a:ext cx="7022722" cy="132343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24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REMEMBER THAT HAPPINESS IS A WAY OF TRAVEL, NOT A DESTINATION. SOMETIMES YOU NEED TO LOOK BACK, OTHERWISE YOU WILL NEVER KNOW WHAT YOU HAVE LOST.</a:t>
              </a:r>
              <a:endParaRPr lang="en-US" altLang="zh-CN" sz="24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5" grpId="0" animBg="1"/>
      <p:bldP spid="16" grpId="0" animBg="1"/>
      <p:bldP spid="17" grpId="0"/>
      <p:bldP spid="5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497263" y="254000"/>
            <a:ext cx="8694737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409950" cy="585788"/>
            <a:chOff x="551544" y="82976"/>
            <a:chExt cx="3409770" cy="584775"/>
          </a:xfrm>
        </p:grpSpPr>
        <p:sp>
          <p:nvSpPr>
            <p:cNvPr id="14360" name="文本框 4"/>
            <p:cNvSpPr txBox="1">
              <a:spLocks noChangeArrowheads="1"/>
            </p:cNvSpPr>
            <p:nvPr/>
          </p:nvSpPr>
          <p:spPr bwMode="auto">
            <a:xfrm>
              <a:off x="669474" y="111278"/>
              <a:ext cx="32918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方案设计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862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4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 bwMode="auto">
          <a:xfrm>
            <a:off x="414338" y="1701800"/>
            <a:ext cx="3752850" cy="2473325"/>
            <a:chOff x="361950" y="2147192"/>
            <a:chExt cx="3752851" cy="2472724"/>
          </a:xfrm>
        </p:grpSpPr>
        <p:pic>
          <p:nvPicPr>
            <p:cNvPr id="14358" name="图片 11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951" y="2147193"/>
              <a:ext cx="3752850" cy="24727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矩形 12"/>
            <p:cNvSpPr/>
            <p:nvPr/>
          </p:nvSpPr>
          <p:spPr>
            <a:xfrm>
              <a:off x="361950" y="2147192"/>
              <a:ext cx="3752851" cy="2472724"/>
            </a:xfrm>
            <a:prstGeom prst="rect">
              <a:avLst/>
            </a:prstGeom>
            <a:solidFill>
              <a:srgbClr val="044875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4" name="矩形 13"/>
          <p:cNvSpPr/>
          <p:nvPr/>
        </p:nvSpPr>
        <p:spPr>
          <a:xfrm>
            <a:off x="411163" y="4256088"/>
            <a:ext cx="8313737" cy="2014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 bwMode="auto">
          <a:xfrm>
            <a:off x="414338" y="927100"/>
            <a:ext cx="8310562" cy="704850"/>
            <a:chOff x="413564" y="926315"/>
            <a:chExt cx="8311335" cy="704850"/>
          </a:xfrm>
        </p:grpSpPr>
        <p:sp>
          <p:nvSpPr>
            <p:cNvPr id="10" name="矩形 9"/>
            <p:cNvSpPr/>
            <p:nvPr/>
          </p:nvSpPr>
          <p:spPr>
            <a:xfrm>
              <a:off x="413564" y="926315"/>
              <a:ext cx="6601439" cy="704850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015003" y="926315"/>
              <a:ext cx="1709896" cy="70485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7" name="燕尾形 16"/>
          <p:cNvSpPr/>
          <p:nvPr/>
        </p:nvSpPr>
        <p:spPr>
          <a:xfrm>
            <a:off x="7869238" y="1089025"/>
            <a:ext cx="447675" cy="388938"/>
          </a:xfrm>
          <a:prstGeom prst="chevron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60850" y="1770063"/>
            <a:ext cx="316865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rPr>
              <a:t>Add Your Title Here</a:t>
            </a:r>
            <a:endParaRPr lang="zh-CN" altLang="en-US" sz="2800" b="1" dirty="0">
              <a:solidFill>
                <a:srgbClr val="044875"/>
              </a:solidFill>
              <a:latin typeface="+mj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4256088" y="2298700"/>
            <a:ext cx="4468812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ts val="2000"/>
              </a:lnSpc>
            </a:pPr>
            <a:r>
              <a:rPr lang="en-US" altLang="zh-CN" sz="2000" dirty="0">
                <a:solidFill>
                  <a:srgbClr val="044875"/>
                </a:solidFill>
                <a:cs typeface="Arial" panose="020B0604020202020204" pitchFamily="34" charset="0"/>
              </a:rPr>
              <a:t>Remember that happiness is a way of travel, not a destination. Sometimes you need to look back, otherwise you will never know what you have lost. Remember that happiness is a way of travel, not a destination. Sometimes you need to look back.</a:t>
            </a:r>
            <a:endParaRPr lang="en-US" altLang="zh-CN" sz="2000" dirty="0">
              <a:solidFill>
                <a:srgbClr val="044875"/>
              </a:solidFill>
              <a:cs typeface="Arial" panose="020B0604020202020204" pitchFamily="34" charset="0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419100" y="4495800"/>
            <a:ext cx="8305800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 eaLnBrk="1" hangingPunct="1">
              <a:lnSpc>
                <a:spcPts val="23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chemeClr val="bg1"/>
                </a:solidFill>
                <a:latin typeface="微软雅黑 Light" panose="020B0502040204020203" pitchFamily="34" charset="-122"/>
                <a:cs typeface="Arial" panose="020B0604020202020204" pitchFamily="34" charset="0"/>
              </a:rPr>
              <a:t>Remember that happiness is a way of travel, not a destination. Sometimes you need to look back, otherwise you will never know what you have lost.</a:t>
            </a:r>
            <a:endParaRPr lang="en-US" altLang="zh-CN" sz="1600" dirty="0">
              <a:solidFill>
                <a:schemeClr val="bg1"/>
              </a:solidFill>
              <a:latin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419100" y="5340350"/>
            <a:ext cx="8305800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 eaLnBrk="1" hangingPunct="1">
              <a:lnSpc>
                <a:spcPts val="23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chemeClr val="bg1"/>
                </a:solidFill>
                <a:latin typeface="微软雅黑 Light" panose="020B0502040204020203" pitchFamily="34" charset="-122"/>
                <a:cs typeface="Arial" panose="020B0604020202020204" pitchFamily="34" charset="0"/>
              </a:rPr>
              <a:t>Remember that happiness is a way of travel, not a destination. Sometimes you need to look back, otherwise you will never know what you have lost.</a:t>
            </a:r>
            <a:endParaRPr lang="en-US" altLang="zh-CN" sz="1600" dirty="0">
              <a:solidFill>
                <a:schemeClr val="bg1"/>
              </a:solidFill>
              <a:latin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grpSp>
        <p:nvGrpSpPr>
          <p:cNvPr id="1047" name="组合 1046"/>
          <p:cNvGrpSpPr/>
          <p:nvPr/>
        </p:nvGrpSpPr>
        <p:grpSpPr bwMode="auto">
          <a:xfrm>
            <a:off x="9239250" y="927100"/>
            <a:ext cx="2640013" cy="5435600"/>
            <a:chOff x="8776885" y="861028"/>
            <a:chExt cx="2639913" cy="5435918"/>
          </a:xfrm>
        </p:grpSpPr>
        <p:pic>
          <p:nvPicPr>
            <p:cNvPr id="62" name="图片 61"/>
            <p:cNvPicPr>
              <a:picLocks noChangeAspect="1"/>
            </p:cNvPicPr>
            <p:nvPr/>
          </p:nvPicPr>
          <p:blipFill>
            <a:blip r:embed="rId2"/>
            <a:srcRect l="29228" r="29942" b="12478"/>
            <a:stretch>
              <a:fillRect/>
            </a:stretch>
          </p:blipFill>
          <p:spPr>
            <a:xfrm>
              <a:off x="8776885" y="861028"/>
              <a:ext cx="2639913" cy="5435918"/>
            </a:xfrm>
            <a:custGeom>
              <a:avLst/>
              <a:gdLst>
                <a:gd name="connsiteX0" fmla="*/ 0 w 2080378"/>
                <a:gd name="connsiteY0" fmla="*/ 0 h 4283764"/>
                <a:gd name="connsiteX1" fmla="*/ 2080378 w 2080378"/>
                <a:gd name="connsiteY1" fmla="*/ 0 h 4283764"/>
                <a:gd name="connsiteX2" fmla="*/ 2080378 w 2080378"/>
                <a:gd name="connsiteY2" fmla="*/ 4283764 h 4283764"/>
                <a:gd name="connsiteX3" fmla="*/ 0 w 2080378"/>
                <a:gd name="connsiteY3" fmla="*/ 4283764 h 4283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80378" h="4283764">
                  <a:moveTo>
                    <a:pt x="0" y="0"/>
                  </a:moveTo>
                  <a:lnTo>
                    <a:pt x="2080378" y="0"/>
                  </a:lnTo>
                  <a:lnTo>
                    <a:pt x="2080378" y="4283764"/>
                  </a:lnTo>
                  <a:lnTo>
                    <a:pt x="0" y="4283764"/>
                  </a:lnTo>
                  <a:close/>
                </a:path>
              </a:pathLst>
            </a:custGeom>
          </p:spPr>
        </p:pic>
        <p:pic>
          <p:nvPicPr>
            <p:cNvPr id="14354" name="图片 104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484" r="10376"/>
            <a:stretch>
              <a:fillRect/>
            </a:stretch>
          </p:blipFill>
          <p:spPr bwMode="auto">
            <a:xfrm>
              <a:off x="9077666" y="1657350"/>
              <a:ext cx="2038350" cy="3708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矩形 63"/>
            <p:cNvSpPr/>
            <p:nvPr/>
          </p:nvSpPr>
          <p:spPr>
            <a:xfrm>
              <a:off x="9064212" y="1658000"/>
              <a:ext cx="2052559" cy="3707030"/>
            </a:xfrm>
            <a:prstGeom prst="rect">
              <a:avLst/>
            </a:prstGeom>
            <a:solidFill>
              <a:srgbClr val="044875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7" grpId="0" animBg="1"/>
      <p:bldP spid="8" grpId="0" animBg="1"/>
      <p:bldP spid="9" grpId="0"/>
      <p:bldP spid="14" grpId="0" animBg="1"/>
      <p:bldP spid="17" grpId="0" animBg="1"/>
      <p:bldP spid="19" grpId="0"/>
      <p:bldP spid="22" grpId="0"/>
      <p:bldP spid="23" grpId="0"/>
      <p:bldP spid="2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6791325" y="3632200"/>
            <a:ext cx="57277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结果及应用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80085" y="1250315"/>
            <a:ext cx="11275060" cy="5215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是一个用来实现快速而通用的集群计算平台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Spark起源于2009年加利福利亚大学伯克利分校的一个研究项目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rgbClr val="E7E6E6">
                    <a:lumMod val="25000"/>
                  </a:srgb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与Hadoop相比，Spark可以让你的程序在内存中运行时速度提升100倍，或者在磁盘上运行时速度提升10倍。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适用于各种各样原先需要多种不同的分布式平台的场景，包括批处理、迭代算法、交互式查询、流处理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提供基于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ython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Java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cala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简单易用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I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Spark Shell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进行交互式编程 ，spark自带的一个快速原型开发的工具，打开即用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  <a:sym typeface="+mn-ea"/>
            </a:endParaRPr>
          </a:p>
          <a:p>
            <a:pPr marL="0" indent="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     Spark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提供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yspark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与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spark-shell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cs typeface="Arial" panose="020B0604020202020204" pitchFamily="34" charset="0"/>
              <a:sym typeface="+mn-ea"/>
            </a:endParaRPr>
          </a:p>
          <a:p>
            <a:pPr marL="0" indent="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值运行模式 ：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本地模式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Local （用于测试、开发）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集群模式分为Stand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lone （独立集群模式）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Hadoop YARN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、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ache Mesos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读取数据源有本地文件、HDFS 、Amazon S3、Hive、Hbase、Cassandra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eaLnBrk="1" fontAlgn="auto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dirty="0">
              <a:solidFill>
                <a:schemeClr val="bg1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541712" cy="585788"/>
            <a:chOff x="551544" y="82976"/>
            <a:chExt cx="3540396" cy="584775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631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1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animBg="1"/>
      <p:bldP spid="3" grpId="0" animBg="1"/>
      <p:bldP spid="7" grpId="0" animBg="1"/>
      <p:bldP spid="8" grpId="0" animBg="1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 bwMode="auto">
          <a:xfrm>
            <a:off x="407988" y="974725"/>
            <a:ext cx="5221287" cy="3260725"/>
            <a:chOff x="407748" y="974696"/>
            <a:chExt cx="5221358" cy="3260521"/>
          </a:xfrm>
        </p:grpSpPr>
        <p:pic>
          <p:nvPicPr>
            <p:cNvPr id="66" name="图片 65"/>
            <p:cNvPicPr>
              <a:picLocks noChangeAspect="1"/>
            </p:cNvPicPr>
            <p:nvPr/>
          </p:nvPicPr>
          <p:blipFill rotWithShape="1"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94" r="4359"/>
            <a:stretch>
              <a:fillRect/>
            </a:stretch>
          </p:blipFill>
          <p:spPr>
            <a:xfrm>
              <a:off x="407748" y="974696"/>
              <a:ext cx="5221358" cy="326052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61" name="圆角矩形 60"/>
            <p:cNvSpPr/>
            <p:nvPr/>
          </p:nvSpPr>
          <p:spPr>
            <a:xfrm>
              <a:off x="423623" y="974696"/>
              <a:ext cx="5205483" cy="3260521"/>
            </a:xfrm>
            <a:prstGeom prst="roundRect">
              <a:avLst>
                <a:gd name="adj" fmla="val 6782"/>
              </a:avLst>
            </a:prstGeom>
            <a:solidFill>
              <a:srgbClr val="044875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550863" y="82550"/>
            <a:ext cx="3556000" cy="585788"/>
            <a:chOff x="551544" y="82976"/>
            <a:chExt cx="3554910" cy="584775"/>
          </a:xfrm>
        </p:grpSpPr>
        <p:sp>
          <p:nvSpPr>
            <p:cNvPr id="16423" name="文本框 12"/>
            <p:cNvSpPr txBox="1">
              <a:spLocks noChangeArrowheads="1"/>
            </p:cNvSpPr>
            <p:nvPr/>
          </p:nvSpPr>
          <p:spPr bwMode="auto">
            <a:xfrm>
              <a:off x="814614" y="111278"/>
              <a:ext cx="32918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结果及应用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51544" y="82976"/>
              <a:ext cx="723678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5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44488" y="4341813"/>
            <a:ext cx="5348287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rPr>
              <a:t>REMEMBER THAT HAPPINESS IS A WAY OF TRAVEL, NOT A DESTINATION. SOMETIMES YOU NEED TO LOOK BACK, OTHERWISE YOU WILL NEVER KNOW WHAT YOU HAVE LOST.</a:t>
            </a:r>
            <a:r>
              <a:rPr lang="en-US" altLang="zh-CN" sz="2400" dirty="0">
                <a:solidFill>
                  <a:srgbClr val="044875"/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rPr>
              <a:t>REMEMBER THAT HAPPINESS IS A WAY OF TRAVEL.</a:t>
            </a:r>
            <a:endParaRPr lang="en-US" altLang="zh-CN" sz="2400" dirty="0">
              <a:solidFill>
                <a:srgbClr val="044875"/>
              </a:solidFill>
              <a:latin typeface="+mj-lt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 bwMode="auto">
          <a:xfrm>
            <a:off x="6904038" y="992188"/>
            <a:ext cx="1081087" cy="1081087"/>
            <a:chOff x="6903720" y="991463"/>
            <a:chExt cx="1082040" cy="1082040"/>
          </a:xfrm>
        </p:grpSpPr>
        <p:sp>
          <p:nvSpPr>
            <p:cNvPr id="16421" name="Freeform 74"/>
            <p:cNvSpPr>
              <a:spLocks noEditPoints="1"/>
            </p:cNvSpPr>
            <p:nvPr/>
          </p:nvSpPr>
          <p:spPr bwMode="auto">
            <a:xfrm>
              <a:off x="7175611" y="1356515"/>
              <a:ext cx="538255" cy="351936"/>
            </a:xfrm>
            <a:custGeom>
              <a:avLst/>
              <a:gdLst>
                <a:gd name="T0" fmla="*/ 532084097 w 99"/>
                <a:gd name="T1" fmla="*/ 1700311104 h 65"/>
                <a:gd name="T2" fmla="*/ 1566686324 w 99"/>
                <a:gd name="T3" fmla="*/ 1905522278 h 65"/>
                <a:gd name="T4" fmla="*/ 2147483646 w 99"/>
                <a:gd name="T5" fmla="*/ 1670997542 h 65"/>
                <a:gd name="T6" fmla="*/ 2147483646 w 99"/>
                <a:gd name="T7" fmla="*/ 674260646 h 65"/>
                <a:gd name="T8" fmla="*/ 1566686324 w 99"/>
                <a:gd name="T9" fmla="*/ 820839283 h 65"/>
                <a:gd name="T10" fmla="*/ 532084097 w 99"/>
                <a:gd name="T11" fmla="*/ 674260646 h 65"/>
                <a:gd name="T12" fmla="*/ 532084097 w 99"/>
                <a:gd name="T13" fmla="*/ 1700311104 h 65"/>
                <a:gd name="T14" fmla="*/ 2147483646 w 99"/>
                <a:gd name="T15" fmla="*/ 234524736 h 65"/>
                <a:gd name="T16" fmla="*/ 2147483646 w 99"/>
                <a:gd name="T17" fmla="*/ 498368448 h 65"/>
                <a:gd name="T18" fmla="*/ 1566686324 w 99"/>
                <a:gd name="T19" fmla="*/ 703579622 h 65"/>
                <a:gd name="T20" fmla="*/ 206918271 w 99"/>
                <a:gd name="T21" fmla="*/ 498368448 h 65"/>
                <a:gd name="T22" fmla="*/ 206918271 w 99"/>
                <a:gd name="T23" fmla="*/ 996736896 h 65"/>
                <a:gd name="T24" fmla="*/ 266039330 w 99"/>
                <a:gd name="T25" fmla="*/ 1084682995 h 65"/>
                <a:gd name="T26" fmla="*/ 147802648 w 99"/>
                <a:gd name="T27" fmla="*/ 1201942656 h 65"/>
                <a:gd name="T28" fmla="*/ 59121059 w 99"/>
                <a:gd name="T29" fmla="*/ 1084682995 h 65"/>
                <a:gd name="T30" fmla="*/ 118242119 w 99"/>
                <a:gd name="T31" fmla="*/ 996736896 h 65"/>
                <a:gd name="T32" fmla="*/ 118242119 w 99"/>
                <a:gd name="T33" fmla="*/ 234524736 h 65"/>
                <a:gd name="T34" fmla="*/ 1566686324 w 99"/>
                <a:gd name="T35" fmla="*/ 0 h 65"/>
                <a:gd name="T36" fmla="*/ 2147483646 w 99"/>
                <a:gd name="T37" fmla="*/ 234524736 h 65"/>
                <a:gd name="T38" fmla="*/ 236478800 w 99"/>
                <a:gd name="T39" fmla="*/ 1231261632 h 65"/>
                <a:gd name="T40" fmla="*/ 88681589 w 99"/>
                <a:gd name="T41" fmla="*/ 1231261632 h 65"/>
                <a:gd name="T42" fmla="*/ 0 w 99"/>
                <a:gd name="T43" fmla="*/ 1700311104 h 65"/>
                <a:gd name="T44" fmla="*/ 59121059 w 99"/>
                <a:gd name="T45" fmla="*/ 1700311104 h 65"/>
                <a:gd name="T46" fmla="*/ 88681589 w 99"/>
                <a:gd name="T47" fmla="*/ 1641678566 h 65"/>
                <a:gd name="T48" fmla="*/ 88681589 w 99"/>
                <a:gd name="T49" fmla="*/ 1700311104 h 65"/>
                <a:gd name="T50" fmla="*/ 177363178 w 99"/>
                <a:gd name="T51" fmla="*/ 1729630080 h 65"/>
                <a:gd name="T52" fmla="*/ 206918271 w 99"/>
                <a:gd name="T53" fmla="*/ 1670997542 h 65"/>
                <a:gd name="T54" fmla="*/ 206918271 w 99"/>
                <a:gd name="T55" fmla="*/ 1729630080 h 65"/>
                <a:gd name="T56" fmla="*/ 236478800 w 99"/>
                <a:gd name="T57" fmla="*/ 1729630080 h 65"/>
                <a:gd name="T58" fmla="*/ 236478800 w 99"/>
                <a:gd name="T59" fmla="*/ 1495099930 h 65"/>
                <a:gd name="T60" fmla="*/ 266039330 w 99"/>
                <a:gd name="T61" fmla="*/ 1700311104 h 65"/>
                <a:gd name="T62" fmla="*/ 325160389 w 99"/>
                <a:gd name="T63" fmla="*/ 1700311104 h 65"/>
                <a:gd name="T64" fmla="*/ 236478800 w 99"/>
                <a:gd name="T65" fmla="*/ 1231261632 h 6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99" h="65">
                  <a:moveTo>
                    <a:pt x="18" y="58"/>
                  </a:moveTo>
                  <a:cubicBezTo>
                    <a:pt x="30" y="58"/>
                    <a:pt x="42" y="60"/>
                    <a:pt x="53" y="65"/>
                  </a:cubicBezTo>
                  <a:cubicBezTo>
                    <a:pt x="64" y="60"/>
                    <a:pt x="75" y="57"/>
                    <a:pt x="87" y="57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53" y="28"/>
                    <a:pt x="53" y="28"/>
                    <a:pt x="53" y="28"/>
                  </a:cubicBezTo>
                  <a:cubicBezTo>
                    <a:pt x="18" y="23"/>
                    <a:pt x="18" y="23"/>
                    <a:pt x="18" y="23"/>
                  </a:cubicBezTo>
                  <a:cubicBezTo>
                    <a:pt x="18" y="58"/>
                    <a:pt x="18" y="58"/>
                    <a:pt x="18" y="58"/>
                  </a:cubicBezTo>
                  <a:close/>
                  <a:moveTo>
                    <a:pt x="99" y="8"/>
                  </a:moveTo>
                  <a:cubicBezTo>
                    <a:pt x="99" y="17"/>
                    <a:pt x="99" y="17"/>
                    <a:pt x="99" y="17"/>
                  </a:cubicBezTo>
                  <a:cubicBezTo>
                    <a:pt x="53" y="24"/>
                    <a:pt x="53" y="24"/>
                    <a:pt x="53" y="24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5"/>
                    <a:pt x="9" y="36"/>
                    <a:pt x="9" y="37"/>
                  </a:cubicBezTo>
                  <a:cubicBezTo>
                    <a:pt x="9" y="39"/>
                    <a:pt x="7" y="41"/>
                    <a:pt x="5" y="41"/>
                  </a:cubicBezTo>
                  <a:cubicBezTo>
                    <a:pt x="4" y="41"/>
                    <a:pt x="2" y="39"/>
                    <a:pt x="2" y="37"/>
                  </a:cubicBezTo>
                  <a:cubicBezTo>
                    <a:pt x="2" y="36"/>
                    <a:pt x="3" y="35"/>
                    <a:pt x="4" y="34"/>
                  </a:cubicBezTo>
                  <a:cubicBezTo>
                    <a:pt x="4" y="25"/>
                    <a:pt x="4" y="17"/>
                    <a:pt x="4" y="8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99" y="8"/>
                    <a:pt x="99" y="8"/>
                    <a:pt x="99" y="8"/>
                  </a:cubicBezTo>
                  <a:close/>
                  <a:moveTo>
                    <a:pt x="8" y="42"/>
                  </a:moveTo>
                  <a:cubicBezTo>
                    <a:pt x="6" y="43"/>
                    <a:pt x="5" y="43"/>
                    <a:pt x="3" y="42"/>
                  </a:cubicBezTo>
                  <a:cubicBezTo>
                    <a:pt x="2" y="47"/>
                    <a:pt x="1" y="52"/>
                    <a:pt x="0" y="58"/>
                  </a:cubicBezTo>
                  <a:cubicBezTo>
                    <a:pt x="1" y="58"/>
                    <a:pt x="2" y="58"/>
                    <a:pt x="2" y="58"/>
                  </a:cubicBezTo>
                  <a:cubicBezTo>
                    <a:pt x="3" y="56"/>
                    <a:pt x="3" y="56"/>
                    <a:pt x="3" y="56"/>
                  </a:cubicBezTo>
                  <a:cubicBezTo>
                    <a:pt x="3" y="58"/>
                    <a:pt x="3" y="58"/>
                    <a:pt x="3" y="58"/>
                  </a:cubicBezTo>
                  <a:cubicBezTo>
                    <a:pt x="4" y="59"/>
                    <a:pt x="5" y="59"/>
                    <a:pt x="6" y="59"/>
                  </a:cubicBezTo>
                  <a:cubicBezTo>
                    <a:pt x="7" y="57"/>
                    <a:pt x="7" y="57"/>
                    <a:pt x="7" y="57"/>
                  </a:cubicBezTo>
                  <a:cubicBezTo>
                    <a:pt x="7" y="59"/>
                    <a:pt x="7" y="59"/>
                    <a:pt x="7" y="59"/>
                  </a:cubicBezTo>
                  <a:cubicBezTo>
                    <a:pt x="7" y="59"/>
                    <a:pt x="8" y="59"/>
                    <a:pt x="8" y="59"/>
                  </a:cubicBezTo>
                  <a:cubicBezTo>
                    <a:pt x="8" y="51"/>
                    <a:pt x="8" y="51"/>
                    <a:pt x="8" y="51"/>
                  </a:cubicBezTo>
                  <a:cubicBezTo>
                    <a:pt x="9" y="58"/>
                    <a:pt x="9" y="58"/>
                    <a:pt x="9" y="58"/>
                  </a:cubicBezTo>
                  <a:cubicBezTo>
                    <a:pt x="10" y="58"/>
                    <a:pt x="10" y="58"/>
                    <a:pt x="11" y="58"/>
                  </a:cubicBezTo>
                  <a:cubicBezTo>
                    <a:pt x="10" y="52"/>
                    <a:pt x="9" y="47"/>
                    <a:pt x="8" y="42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6903720" y="991463"/>
              <a:ext cx="1082040" cy="1082040"/>
            </a:xfrm>
            <a:prstGeom prst="roundRect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34" name="组合 33"/>
          <p:cNvGrpSpPr/>
          <p:nvPr/>
        </p:nvGrpSpPr>
        <p:grpSpPr bwMode="auto">
          <a:xfrm>
            <a:off x="8115300" y="938213"/>
            <a:ext cx="3605213" cy="1182687"/>
            <a:chOff x="6833347" y="934388"/>
            <a:chExt cx="3605244" cy="1183572"/>
          </a:xfrm>
        </p:grpSpPr>
        <p:sp>
          <p:nvSpPr>
            <p:cNvPr id="37" name="文本框 36"/>
            <p:cNvSpPr txBox="1"/>
            <p:nvPr/>
          </p:nvSpPr>
          <p:spPr>
            <a:xfrm>
              <a:off x="6833347" y="934388"/>
              <a:ext cx="2425721" cy="4623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</a:t>
              </a:r>
              <a:endParaRPr lang="zh-CN" altLang="en-US" sz="24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/>
          </p:nvSpPr>
          <p:spPr bwMode="auto">
            <a:xfrm>
              <a:off x="6833347" y="1371277"/>
              <a:ext cx="3605244" cy="74668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7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Remember that happiness is a way of travel.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39" name="直接连接符 38"/>
            <p:cNvCxnSpPr/>
            <p:nvPr/>
          </p:nvCxnSpPr>
          <p:spPr>
            <a:xfrm>
              <a:off x="6922248" y="1371277"/>
              <a:ext cx="1778015" cy="0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 bwMode="auto">
          <a:xfrm>
            <a:off x="6904038" y="2362200"/>
            <a:ext cx="1081087" cy="1082675"/>
            <a:chOff x="6903720" y="2362906"/>
            <a:chExt cx="1082040" cy="1082040"/>
          </a:xfrm>
        </p:grpSpPr>
        <p:sp>
          <p:nvSpPr>
            <p:cNvPr id="16416" name="Freeform 306"/>
            <p:cNvSpPr>
              <a:spLocks noEditPoints="1"/>
            </p:cNvSpPr>
            <p:nvPr/>
          </p:nvSpPr>
          <p:spPr bwMode="auto">
            <a:xfrm>
              <a:off x="7174487" y="2631776"/>
              <a:ext cx="540505" cy="538049"/>
            </a:xfrm>
            <a:custGeom>
              <a:avLst/>
              <a:gdLst>
                <a:gd name="T0" fmla="*/ 1788465529 w 99"/>
                <a:gd name="T1" fmla="*/ 265839685 h 99"/>
                <a:gd name="T2" fmla="*/ 2147483646 w 99"/>
                <a:gd name="T3" fmla="*/ 295372596 h 99"/>
                <a:gd name="T4" fmla="*/ 2147483646 w 99"/>
                <a:gd name="T5" fmla="*/ 590750628 h 99"/>
                <a:gd name="T6" fmla="*/ 2147483646 w 99"/>
                <a:gd name="T7" fmla="*/ 915661571 h 99"/>
                <a:gd name="T8" fmla="*/ 2147483646 w 99"/>
                <a:gd name="T9" fmla="*/ 1122424562 h 99"/>
                <a:gd name="T10" fmla="*/ 2147483646 w 99"/>
                <a:gd name="T11" fmla="*/ 1683636844 h 99"/>
                <a:gd name="T12" fmla="*/ 2147483646 w 99"/>
                <a:gd name="T13" fmla="*/ 1772246449 h 99"/>
                <a:gd name="T14" fmla="*/ 2147483646 w 99"/>
                <a:gd name="T15" fmla="*/ 2147483646 h 99"/>
                <a:gd name="T16" fmla="*/ 2147483646 w 99"/>
                <a:gd name="T17" fmla="*/ 2147483646 h 99"/>
                <a:gd name="T18" fmla="*/ 2026926508 w 99"/>
                <a:gd name="T19" fmla="*/ 2147483646 h 99"/>
                <a:gd name="T20" fmla="*/ 1818269739 w 99"/>
                <a:gd name="T21" fmla="*/ 2147483646 h 99"/>
                <a:gd name="T22" fmla="*/ 1251924233 w 99"/>
                <a:gd name="T23" fmla="*/ 2147483646 h 99"/>
                <a:gd name="T24" fmla="*/ 1162500683 w 99"/>
                <a:gd name="T25" fmla="*/ 2147483646 h 99"/>
                <a:gd name="T26" fmla="*/ 536541297 w 99"/>
                <a:gd name="T27" fmla="*/ 2147483646 h 99"/>
                <a:gd name="T28" fmla="*/ 596155176 w 99"/>
                <a:gd name="T29" fmla="*/ 2147483646 h 99"/>
                <a:gd name="T30" fmla="*/ 89423549 w 99"/>
                <a:gd name="T31" fmla="*/ 2008547787 h 99"/>
                <a:gd name="T32" fmla="*/ 268270648 w 99"/>
                <a:gd name="T33" fmla="*/ 1801784795 h 99"/>
                <a:gd name="T34" fmla="*/ 0 w 99"/>
                <a:gd name="T35" fmla="*/ 1240572514 h 99"/>
                <a:gd name="T36" fmla="*/ 268270648 w 99"/>
                <a:gd name="T37" fmla="*/ 1151962909 h 99"/>
                <a:gd name="T38" fmla="*/ 298074858 w 99"/>
                <a:gd name="T39" fmla="*/ 531673935 h 99"/>
                <a:gd name="T40" fmla="*/ 566345507 w 99"/>
                <a:gd name="T41" fmla="*/ 590750628 h 99"/>
                <a:gd name="T42" fmla="*/ 924039704 w 99"/>
                <a:gd name="T43" fmla="*/ 88615040 h 99"/>
                <a:gd name="T44" fmla="*/ 1132696473 w 99"/>
                <a:gd name="T45" fmla="*/ 265839685 h 99"/>
                <a:gd name="T46" fmla="*/ 1699041980 w 99"/>
                <a:gd name="T47" fmla="*/ 0 h 99"/>
                <a:gd name="T48" fmla="*/ 1073077134 w 99"/>
                <a:gd name="T49" fmla="*/ 1713175190 h 99"/>
                <a:gd name="T50" fmla="*/ 1341347782 w 99"/>
                <a:gd name="T51" fmla="*/ 1388258812 h 99"/>
                <a:gd name="T52" fmla="*/ 1728846190 w 99"/>
                <a:gd name="T53" fmla="*/ 1624560150 h 99"/>
                <a:gd name="T54" fmla="*/ 1907693289 w 99"/>
                <a:gd name="T55" fmla="*/ 1654098497 h 99"/>
                <a:gd name="T56" fmla="*/ 1609618430 w 99"/>
                <a:gd name="T57" fmla="*/ 1595021804 h 99"/>
                <a:gd name="T58" fmla="*/ 1728846190 w 99"/>
                <a:gd name="T59" fmla="*/ 2038086133 h 99"/>
                <a:gd name="T60" fmla="*/ 2116350057 w 99"/>
                <a:gd name="T61" fmla="*/ 2097162827 h 99"/>
                <a:gd name="T62" fmla="*/ 2116350057 w 99"/>
                <a:gd name="T63" fmla="*/ 827046531 h 99"/>
                <a:gd name="T64" fmla="*/ 834616155 w 99"/>
                <a:gd name="T65" fmla="*/ 827046531 h 99"/>
                <a:gd name="T66" fmla="*/ 834616155 w 99"/>
                <a:gd name="T67" fmla="*/ 2097162827 h 99"/>
                <a:gd name="T68" fmla="*/ 1639428100 w 99"/>
                <a:gd name="T69" fmla="*/ 2147483646 h 99"/>
                <a:gd name="T70" fmla="*/ 1430771331 w 99"/>
                <a:gd name="T71" fmla="*/ 1949471093 h 99"/>
                <a:gd name="T72" fmla="*/ 1043272924 w 99"/>
                <a:gd name="T73" fmla="*/ 2147483646 h 99"/>
                <a:gd name="T74" fmla="*/ 1251924233 w 99"/>
                <a:gd name="T75" fmla="*/ 2097162827 h 99"/>
                <a:gd name="T76" fmla="*/ 1341347782 w 99"/>
                <a:gd name="T77" fmla="*/ 1535950545 h 99"/>
                <a:gd name="T78" fmla="*/ 1132696473 w 99"/>
                <a:gd name="T79" fmla="*/ 1742708102 h 99"/>
                <a:gd name="T80" fmla="*/ 1520194881 w 99"/>
                <a:gd name="T81" fmla="*/ 1092886216 h 99"/>
                <a:gd name="T82" fmla="*/ 1520194881 w 99"/>
                <a:gd name="T83" fmla="*/ 1358725900 h 99"/>
                <a:gd name="T84" fmla="*/ 1520194881 w 99"/>
                <a:gd name="T85" fmla="*/ 1092886216 h 9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99" h="99">
                  <a:moveTo>
                    <a:pt x="59" y="8"/>
                  </a:moveTo>
                  <a:cubicBezTo>
                    <a:pt x="59" y="9"/>
                    <a:pt x="60" y="9"/>
                    <a:pt x="60" y="9"/>
                  </a:cubicBezTo>
                  <a:cubicBezTo>
                    <a:pt x="66" y="2"/>
                    <a:pt x="66" y="2"/>
                    <a:pt x="66" y="2"/>
                  </a:cubicBezTo>
                  <a:cubicBezTo>
                    <a:pt x="81" y="10"/>
                    <a:pt x="81" y="10"/>
                    <a:pt x="81" y="10"/>
                  </a:cubicBezTo>
                  <a:cubicBezTo>
                    <a:pt x="78" y="19"/>
                    <a:pt x="78" y="19"/>
                    <a:pt x="78" y="19"/>
                  </a:cubicBezTo>
                  <a:cubicBezTo>
                    <a:pt x="78" y="19"/>
                    <a:pt x="79" y="19"/>
                    <a:pt x="79" y="20"/>
                  </a:cubicBezTo>
                  <a:cubicBezTo>
                    <a:pt x="88" y="17"/>
                    <a:pt x="88" y="17"/>
                    <a:pt x="88" y="17"/>
                  </a:cubicBezTo>
                  <a:cubicBezTo>
                    <a:pt x="96" y="31"/>
                    <a:pt x="96" y="31"/>
                    <a:pt x="96" y="31"/>
                  </a:cubicBezTo>
                  <a:cubicBezTo>
                    <a:pt x="90" y="37"/>
                    <a:pt x="90" y="37"/>
                    <a:pt x="90" y="37"/>
                  </a:cubicBezTo>
                  <a:cubicBezTo>
                    <a:pt x="90" y="38"/>
                    <a:pt x="90" y="38"/>
                    <a:pt x="90" y="38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57"/>
                    <a:pt x="99" y="57"/>
                    <a:pt x="99" y="57"/>
                  </a:cubicBezTo>
                  <a:cubicBezTo>
                    <a:pt x="91" y="59"/>
                    <a:pt x="91" y="59"/>
                    <a:pt x="91" y="59"/>
                  </a:cubicBezTo>
                  <a:cubicBezTo>
                    <a:pt x="91" y="59"/>
                    <a:pt x="90" y="60"/>
                    <a:pt x="90" y="60"/>
                  </a:cubicBezTo>
                  <a:cubicBezTo>
                    <a:pt x="97" y="67"/>
                    <a:pt x="97" y="67"/>
                    <a:pt x="97" y="67"/>
                  </a:cubicBezTo>
                  <a:cubicBezTo>
                    <a:pt x="89" y="81"/>
                    <a:pt x="89" y="81"/>
                    <a:pt x="89" y="81"/>
                  </a:cubicBezTo>
                  <a:cubicBezTo>
                    <a:pt x="80" y="78"/>
                    <a:pt x="80" y="78"/>
                    <a:pt x="80" y="78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82" y="88"/>
                    <a:pt x="82" y="88"/>
                    <a:pt x="82" y="88"/>
                  </a:cubicBezTo>
                  <a:cubicBezTo>
                    <a:pt x="68" y="97"/>
                    <a:pt x="68" y="97"/>
                    <a:pt x="68" y="97"/>
                  </a:cubicBezTo>
                  <a:cubicBezTo>
                    <a:pt x="62" y="90"/>
                    <a:pt x="62" y="90"/>
                    <a:pt x="62" y="90"/>
                  </a:cubicBezTo>
                  <a:cubicBezTo>
                    <a:pt x="62" y="90"/>
                    <a:pt x="61" y="90"/>
                    <a:pt x="61" y="9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42" y="99"/>
                    <a:pt x="42" y="99"/>
                    <a:pt x="42" y="99"/>
                  </a:cubicBezTo>
                  <a:cubicBezTo>
                    <a:pt x="40" y="91"/>
                    <a:pt x="40" y="91"/>
                    <a:pt x="40" y="91"/>
                  </a:cubicBezTo>
                  <a:cubicBezTo>
                    <a:pt x="40" y="91"/>
                    <a:pt x="39" y="91"/>
                    <a:pt x="39" y="91"/>
                  </a:cubicBezTo>
                  <a:cubicBezTo>
                    <a:pt x="33" y="97"/>
                    <a:pt x="33" y="97"/>
                    <a:pt x="33" y="97"/>
                  </a:cubicBezTo>
                  <a:cubicBezTo>
                    <a:pt x="18" y="89"/>
                    <a:pt x="18" y="89"/>
                    <a:pt x="18" y="89"/>
                  </a:cubicBezTo>
                  <a:cubicBezTo>
                    <a:pt x="21" y="81"/>
                    <a:pt x="21" y="81"/>
                    <a:pt x="21" y="81"/>
                  </a:cubicBezTo>
                  <a:cubicBezTo>
                    <a:pt x="20" y="80"/>
                    <a:pt x="20" y="80"/>
                    <a:pt x="20" y="80"/>
                  </a:cubicBezTo>
                  <a:cubicBezTo>
                    <a:pt x="11" y="83"/>
                    <a:pt x="11" y="83"/>
                    <a:pt x="11" y="83"/>
                  </a:cubicBezTo>
                  <a:cubicBezTo>
                    <a:pt x="3" y="68"/>
                    <a:pt x="3" y="68"/>
                    <a:pt x="3" y="68"/>
                  </a:cubicBezTo>
                  <a:cubicBezTo>
                    <a:pt x="9" y="62"/>
                    <a:pt x="9" y="62"/>
                    <a:pt x="9" y="62"/>
                  </a:cubicBezTo>
                  <a:cubicBezTo>
                    <a:pt x="9" y="62"/>
                    <a:pt x="9" y="61"/>
                    <a:pt x="9" y="61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8" y="39"/>
                    <a:pt x="9" y="39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19" y="20"/>
                    <a:pt x="19" y="20"/>
                  </a:cubicBezTo>
                  <a:cubicBezTo>
                    <a:pt x="17" y="11"/>
                    <a:pt x="17" y="11"/>
                    <a:pt x="17" y="11"/>
                  </a:cubicBezTo>
                  <a:cubicBezTo>
                    <a:pt x="31" y="3"/>
                    <a:pt x="31" y="3"/>
                    <a:pt x="31" y="3"/>
                  </a:cubicBezTo>
                  <a:cubicBezTo>
                    <a:pt x="37" y="9"/>
                    <a:pt x="37" y="9"/>
                    <a:pt x="37" y="9"/>
                  </a:cubicBezTo>
                  <a:cubicBezTo>
                    <a:pt x="37" y="9"/>
                    <a:pt x="38" y="9"/>
                    <a:pt x="38" y="9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36" y="58"/>
                  </a:moveTo>
                  <a:cubicBezTo>
                    <a:pt x="37" y="52"/>
                    <a:pt x="37" y="52"/>
                    <a:pt x="37" y="52"/>
                  </a:cubicBezTo>
                  <a:cubicBezTo>
                    <a:pt x="45" y="47"/>
                    <a:pt x="45" y="47"/>
                    <a:pt x="45" y="47"/>
                  </a:cubicBezTo>
                  <a:cubicBezTo>
                    <a:pt x="56" y="47"/>
                    <a:pt x="56" y="47"/>
                    <a:pt x="56" y="47"/>
                  </a:cubicBezTo>
                  <a:cubicBezTo>
                    <a:pt x="58" y="55"/>
                    <a:pt x="58" y="55"/>
                    <a:pt x="58" y="55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64" y="56"/>
                    <a:pt x="64" y="56"/>
                    <a:pt x="64" y="56"/>
                  </a:cubicBezTo>
                  <a:cubicBezTo>
                    <a:pt x="56" y="58"/>
                    <a:pt x="56" y="58"/>
                    <a:pt x="56" y="58"/>
                  </a:cubicBezTo>
                  <a:cubicBezTo>
                    <a:pt x="54" y="54"/>
                    <a:pt x="54" y="54"/>
                    <a:pt x="54" y="54"/>
                  </a:cubicBezTo>
                  <a:cubicBezTo>
                    <a:pt x="52" y="62"/>
                    <a:pt x="52" y="62"/>
                    <a:pt x="52" y="62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79"/>
                    <a:pt x="58" y="79"/>
                    <a:pt x="58" y="79"/>
                  </a:cubicBezTo>
                  <a:cubicBezTo>
                    <a:pt x="63" y="77"/>
                    <a:pt x="67" y="74"/>
                    <a:pt x="71" y="71"/>
                  </a:cubicBezTo>
                  <a:cubicBezTo>
                    <a:pt x="76" y="66"/>
                    <a:pt x="80" y="58"/>
                    <a:pt x="80" y="50"/>
                  </a:cubicBezTo>
                  <a:cubicBezTo>
                    <a:pt x="80" y="41"/>
                    <a:pt x="76" y="34"/>
                    <a:pt x="71" y="28"/>
                  </a:cubicBezTo>
                  <a:cubicBezTo>
                    <a:pt x="65" y="23"/>
                    <a:pt x="58" y="19"/>
                    <a:pt x="49" y="19"/>
                  </a:cubicBezTo>
                  <a:cubicBezTo>
                    <a:pt x="41" y="19"/>
                    <a:pt x="34" y="23"/>
                    <a:pt x="28" y="28"/>
                  </a:cubicBezTo>
                  <a:cubicBezTo>
                    <a:pt x="23" y="34"/>
                    <a:pt x="19" y="41"/>
                    <a:pt x="19" y="50"/>
                  </a:cubicBezTo>
                  <a:cubicBezTo>
                    <a:pt x="19" y="58"/>
                    <a:pt x="23" y="66"/>
                    <a:pt x="28" y="71"/>
                  </a:cubicBezTo>
                  <a:cubicBezTo>
                    <a:pt x="34" y="76"/>
                    <a:pt x="41" y="80"/>
                    <a:pt x="49" y="80"/>
                  </a:cubicBezTo>
                  <a:cubicBezTo>
                    <a:pt x="52" y="80"/>
                    <a:pt x="54" y="80"/>
                    <a:pt x="55" y="79"/>
                  </a:cubicBezTo>
                  <a:cubicBezTo>
                    <a:pt x="53" y="70"/>
                    <a:pt x="53" y="70"/>
                    <a:pt x="53" y="70"/>
                  </a:cubicBezTo>
                  <a:cubicBezTo>
                    <a:pt x="48" y="66"/>
                    <a:pt x="48" y="66"/>
                    <a:pt x="48" y="66"/>
                  </a:cubicBezTo>
                  <a:cubicBezTo>
                    <a:pt x="47" y="69"/>
                    <a:pt x="45" y="73"/>
                    <a:pt x="45" y="73"/>
                  </a:cubicBezTo>
                  <a:cubicBezTo>
                    <a:pt x="35" y="75"/>
                    <a:pt x="35" y="75"/>
                    <a:pt x="35" y="75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42" y="71"/>
                    <a:pt x="42" y="71"/>
                    <a:pt x="42" y="71"/>
                  </a:cubicBezTo>
                  <a:cubicBezTo>
                    <a:pt x="44" y="61"/>
                    <a:pt x="44" y="61"/>
                    <a:pt x="44" y="61"/>
                  </a:cubicBezTo>
                  <a:cubicBezTo>
                    <a:pt x="45" y="52"/>
                    <a:pt x="45" y="52"/>
                    <a:pt x="45" y="52"/>
                  </a:cubicBezTo>
                  <a:cubicBezTo>
                    <a:pt x="41" y="54"/>
                    <a:pt x="41" y="54"/>
                    <a:pt x="41" y="54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6" y="58"/>
                    <a:pt x="36" y="58"/>
                    <a:pt x="36" y="58"/>
                  </a:cubicBezTo>
                  <a:close/>
                  <a:moveTo>
                    <a:pt x="51" y="37"/>
                  </a:moveTo>
                  <a:cubicBezTo>
                    <a:pt x="48" y="37"/>
                    <a:pt x="46" y="39"/>
                    <a:pt x="46" y="41"/>
                  </a:cubicBezTo>
                  <a:cubicBezTo>
                    <a:pt x="46" y="44"/>
                    <a:pt x="48" y="46"/>
                    <a:pt x="51" y="46"/>
                  </a:cubicBezTo>
                  <a:cubicBezTo>
                    <a:pt x="53" y="46"/>
                    <a:pt x="55" y="44"/>
                    <a:pt x="55" y="41"/>
                  </a:cubicBezTo>
                  <a:cubicBezTo>
                    <a:pt x="55" y="39"/>
                    <a:pt x="53" y="37"/>
                    <a:pt x="51" y="37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>
              <a:off x="6903720" y="2362906"/>
              <a:ext cx="1082040" cy="1082040"/>
            </a:xfrm>
            <a:prstGeom prst="roundRect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2" name="组合 41"/>
          <p:cNvGrpSpPr/>
          <p:nvPr/>
        </p:nvGrpSpPr>
        <p:grpSpPr bwMode="auto">
          <a:xfrm>
            <a:off x="8115300" y="2308225"/>
            <a:ext cx="3605213" cy="1184275"/>
            <a:chOff x="6833347" y="934388"/>
            <a:chExt cx="3605244" cy="1183572"/>
          </a:xfrm>
        </p:grpSpPr>
        <p:sp>
          <p:nvSpPr>
            <p:cNvPr id="43" name="文本框 42"/>
            <p:cNvSpPr txBox="1"/>
            <p:nvPr/>
          </p:nvSpPr>
          <p:spPr>
            <a:xfrm>
              <a:off x="6833347" y="934388"/>
              <a:ext cx="2425721" cy="4616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</a:t>
              </a:r>
              <a:endParaRPr lang="zh-CN" altLang="en-US" sz="24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/>
          </p:nvSpPr>
          <p:spPr bwMode="auto">
            <a:xfrm>
              <a:off x="6833347" y="1372278"/>
              <a:ext cx="3605244" cy="74568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7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Remember that happiness is a way of travel.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45" name="直接连接符 44"/>
            <p:cNvCxnSpPr/>
            <p:nvPr/>
          </p:nvCxnSpPr>
          <p:spPr>
            <a:xfrm>
              <a:off x="6922248" y="1372278"/>
              <a:ext cx="1778015" cy="0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 bwMode="auto">
          <a:xfrm>
            <a:off x="6904038" y="3733800"/>
            <a:ext cx="1081087" cy="1082675"/>
            <a:chOff x="6903720" y="3734349"/>
            <a:chExt cx="1082040" cy="1082040"/>
          </a:xfrm>
        </p:grpSpPr>
        <p:sp>
          <p:nvSpPr>
            <p:cNvPr id="16411" name="Freeform 30"/>
            <p:cNvSpPr>
              <a:spLocks noEditPoints="1"/>
            </p:cNvSpPr>
            <p:nvPr/>
          </p:nvSpPr>
          <p:spPr bwMode="auto">
            <a:xfrm>
              <a:off x="7243469" y="4020744"/>
              <a:ext cx="402542" cy="529054"/>
            </a:xfrm>
            <a:custGeom>
              <a:avLst/>
              <a:gdLst>
                <a:gd name="T0" fmla="*/ 1775455009 w 74"/>
                <a:gd name="T1" fmla="*/ 0 h 97"/>
                <a:gd name="T2" fmla="*/ 2130546011 w 74"/>
                <a:gd name="T3" fmla="*/ 327228080 h 97"/>
                <a:gd name="T4" fmla="*/ 2071366897 w 74"/>
                <a:gd name="T5" fmla="*/ 1546893900 h 97"/>
                <a:gd name="T6" fmla="*/ 1864231839 w 74"/>
                <a:gd name="T7" fmla="*/ 327228080 h 97"/>
                <a:gd name="T8" fmla="*/ 1775455009 w 74"/>
                <a:gd name="T9" fmla="*/ 237981579 h 97"/>
                <a:gd name="T10" fmla="*/ 769366557 w 74"/>
                <a:gd name="T11" fmla="*/ 327228080 h 97"/>
                <a:gd name="T12" fmla="*/ 769366557 w 74"/>
                <a:gd name="T13" fmla="*/ 535462644 h 97"/>
                <a:gd name="T14" fmla="*/ 562226060 w 74"/>
                <a:gd name="T15" fmla="*/ 713950192 h 97"/>
                <a:gd name="T16" fmla="*/ 355091002 w 74"/>
                <a:gd name="T17" fmla="*/ 713950192 h 97"/>
                <a:gd name="T18" fmla="*/ 236727335 w 74"/>
                <a:gd name="T19" fmla="*/ 2147483646 h 97"/>
                <a:gd name="T20" fmla="*/ 266319611 w 74"/>
                <a:gd name="T21" fmla="*/ 2147483646 h 97"/>
                <a:gd name="T22" fmla="*/ 828545671 w 74"/>
                <a:gd name="T23" fmla="*/ 2147483646 h 97"/>
                <a:gd name="T24" fmla="*/ 1094865282 w 74"/>
                <a:gd name="T25" fmla="*/ 2147483646 h 97"/>
                <a:gd name="T26" fmla="*/ 88771391 w 74"/>
                <a:gd name="T27" fmla="*/ 2147483646 h 97"/>
                <a:gd name="T28" fmla="*/ 88771391 w 74"/>
                <a:gd name="T29" fmla="*/ 2147483646 h 97"/>
                <a:gd name="T30" fmla="*/ 0 w 74"/>
                <a:gd name="T31" fmla="*/ 594956675 h 97"/>
                <a:gd name="T32" fmla="*/ 29592277 w 74"/>
                <a:gd name="T33" fmla="*/ 505715628 h 97"/>
                <a:gd name="T34" fmla="*/ 562226060 w 74"/>
                <a:gd name="T35" fmla="*/ 0 h 97"/>
                <a:gd name="T36" fmla="*/ 503046946 w 74"/>
                <a:gd name="T37" fmla="*/ 1546893900 h 97"/>
                <a:gd name="T38" fmla="*/ 798953394 w 74"/>
                <a:gd name="T39" fmla="*/ 1665881963 h 97"/>
                <a:gd name="T40" fmla="*/ 503046946 w 74"/>
                <a:gd name="T41" fmla="*/ 1546893900 h 97"/>
                <a:gd name="T42" fmla="*/ 503046946 w 74"/>
                <a:gd name="T43" fmla="*/ 1308906867 h 97"/>
                <a:gd name="T44" fmla="*/ 1657091342 w 74"/>
                <a:gd name="T45" fmla="*/ 1189918804 h 97"/>
                <a:gd name="T46" fmla="*/ 503046946 w 74"/>
                <a:gd name="T47" fmla="*/ 832943708 h 97"/>
                <a:gd name="T48" fmla="*/ 1657091342 w 74"/>
                <a:gd name="T49" fmla="*/ 981678787 h 97"/>
                <a:gd name="T50" fmla="*/ 503046946 w 74"/>
                <a:gd name="T51" fmla="*/ 832943708 h 97"/>
                <a:gd name="T52" fmla="*/ 1006093892 w 74"/>
                <a:gd name="T53" fmla="*/ 654456160 h 97"/>
                <a:gd name="T54" fmla="*/ 1657091342 w 74"/>
                <a:gd name="T55" fmla="*/ 505715628 h 97"/>
                <a:gd name="T56" fmla="*/ 1213228949 w 74"/>
                <a:gd name="T57" fmla="*/ 2052604074 h 97"/>
                <a:gd name="T58" fmla="*/ 1213228949 w 74"/>
                <a:gd name="T59" fmla="*/ 2052604074 h 97"/>
                <a:gd name="T60" fmla="*/ 917317061 w 74"/>
                <a:gd name="T61" fmla="*/ 1963363027 h 97"/>
                <a:gd name="T62" fmla="*/ 1390777170 w 74"/>
                <a:gd name="T63" fmla="*/ 2147483646 h 97"/>
                <a:gd name="T64" fmla="*/ 1745868172 w 74"/>
                <a:gd name="T65" fmla="*/ 2147483646 h 97"/>
                <a:gd name="T66" fmla="*/ 2100959174 w 74"/>
                <a:gd name="T67" fmla="*/ 2147483646 h 97"/>
                <a:gd name="T68" fmla="*/ 2130546011 w 74"/>
                <a:gd name="T69" fmla="*/ 2147483646 h 97"/>
                <a:gd name="T70" fmla="*/ 1864231839 w 74"/>
                <a:gd name="T71" fmla="*/ 2147483646 h 97"/>
                <a:gd name="T72" fmla="*/ 1893818676 w 74"/>
                <a:gd name="T73" fmla="*/ 1695628978 h 97"/>
                <a:gd name="T74" fmla="*/ 1124457559 w 74"/>
                <a:gd name="T75" fmla="*/ 1606387931 h 97"/>
                <a:gd name="T76" fmla="*/ 1242821226 w 74"/>
                <a:gd name="T77" fmla="*/ 1725381448 h 97"/>
                <a:gd name="T78" fmla="*/ 1183636673 w 74"/>
                <a:gd name="T79" fmla="*/ 2147483646 h 97"/>
                <a:gd name="T80" fmla="*/ 1686683619 w 74"/>
                <a:gd name="T81" fmla="*/ 2147483646 h 97"/>
                <a:gd name="T82" fmla="*/ 1745868172 w 74"/>
                <a:gd name="T83" fmla="*/ 1814622495 h 97"/>
                <a:gd name="T84" fmla="*/ 621410613 w 74"/>
                <a:gd name="T85" fmla="*/ 267728595 h 97"/>
                <a:gd name="T86" fmla="*/ 384683279 w 74"/>
                <a:gd name="T87" fmla="*/ 565209659 h 97"/>
                <a:gd name="T88" fmla="*/ 503046946 w 74"/>
                <a:gd name="T89" fmla="*/ 594956675 h 97"/>
                <a:gd name="T90" fmla="*/ 532639223 w 74"/>
                <a:gd name="T91" fmla="*/ 594956675 h 97"/>
                <a:gd name="T92" fmla="*/ 651002890 w 74"/>
                <a:gd name="T93" fmla="*/ 505715628 h 97"/>
                <a:gd name="T94" fmla="*/ 651002890 w 74"/>
                <a:gd name="T95" fmla="*/ 446216143 h 97"/>
                <a:gd name="T96" fmla="*/ 621410613 w 74"/>
                <a:gd name="T97" fmla="*/ 327228080 h 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>
              <a:off x="6903720" y="3734349"/>
              <a:ext cx="1082040" cy="1082040"/>
            </a:xfrm>
            <a:prstGeom prst="roundRect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50" name="组合 49"/>
          <p:cNvGrpSpPr/>
          <p:nvPr/>
        </p:nvGrpSpPr>
        <p:grpSpPr bwMode="auto">
          <a:xfrm>
            <a:off x="8115300" y="3679825"/>
            <a:ext cx="3605213" cy="1184275"/>
            <a:chOff x="6833347" y="934388"/>
            <a:chExt cx="3605244" cy="1183572"/>
          </a:xfrm>
        </p:grpSpPr>
        <p:sp>
          <p:nvSpPr>
            <p:cNvPr id="51" name="文本框 50"/>
            <p:cNvSpPr txBox="1"/>
            <p:nvPr/>
          </p:nvSpPr>
          <p:spPr>
            <a:xfrm>
              <a:off x="6833347" y="934388"/>
              <a:ext cx="2425721" cy="4616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</a:t>
              </a:r>
              <a:endParaRPr lang="zh-CN" altLang="en-US" sz="24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/>
          </p:nvSpPr>
          <p:spPr bwMode="auto">
            <a:xfrm>
              <a:off x="6833347" y="1372278"/>
              <a:ext cx="3605244" cy="74568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7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Remember that happiness is a way of travel.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>
            <a:xfrm>
              <a:off x="6922248" y="1372278"/>
              <a:ext cx="1778015" cy="0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 bwMode="auto">
          <a:xfrm>
            <a:off x="6904038" y="5105400"/>
            <a:ext cx="1081087" cy="1082675"/>
            <a:chOff x="6903720" y="5105793"/>
            <a:chExt cx="1082040" cy="1082040"/>
          </a:xfrm>
        </p:grpSpPr>
        <p:sp>
          <p:nvSpPr>
            <p:cNvPr id="16406" name="Freeform 71"/>
            <p:cNvSpPr>
              <a:spLocks noEditPoints="1"/>
            </p:cNvSpPr>
            <p:nvPr/>
          </p:nvSpPr>
          <p:spPr bwMode="auto">
            <a:xfrm>
              <a:off x="7189414" y="5376535"/>
              <a:ext cx="510652" cy="540555"/>
            </a:xfrm>
            <a:custGeom>
              <a:avLst/>
              <a:gdLst>
                <a:gd name="T0" fmla="*/ 899483595 w 222"/>
                <a:gd name="T1" fmla="*/ 153441712 h 235"/>
                <a:gd name="T2" fmla="*/ 962976961 w 222"/>
                <a:gd name="T3" fmla="*/ 37038369 h 235"/>
                <a:gd name="T4" fmla="*/ 798951858 w 222"/>
                <a:gd name="T5" fmla="*/ 100529429 h 235"/>
                <a:gd name="T6" fmla="*/ 37038372 w 222"/>
                <a:gd name="T7" fmla="*/ 841280698 h 235"/>
                <a:gd name="T8" fmla="*/ 164022803 w 222"/>
                <a:gd name="T9" fmla="*/ 1179909653 h 235"/>
                <a:gd name="T10" fmla="*/ 164022803 w 222"/>
                <a:gd name="T11" fmla="*/ 904774058 h 235"/>
                <a:gd name="T12" fmla="*/ 576728529 w 222"/>
                <a:gd name="T13" fmla="*/ 603183472 h 235"/>
                <a:gd name="T14" fmla="*/ 613764600 w 222"/>
                <a:gd name="T15" fmla="*/ 492070667 h 235"/>
                <a:gd name="T16" fmla="*/ 460322875 w 222"/>
                <a:gd name="T17" fmla="*/ 550271189 h 235"/>
                <a:gd name="T18" fmla="*/ 402122348 w 222"/>
                <a:gd name="T19" fmla="*/ 529106735 h 235"/>
                <a:gd name="T20" fmla="*/ 613764600 w 222"/>
                <a:gd name="T21" fmla="*/ 439158383 h 235"/>
                <a:gd name="T22" fmla="*/ 698422421 w 222"/>
                <a:gd name="T23" fmla="*/ 476196752 h 235"/>
                <a:gd name="T24" fmla="*/ 698422421 w 222"/>
                <a:gd name="T25" fmla="*/ 100529429 h 235"/>
                <a:gd name="T26" fmla="*/ 952393583 w 222"/>
                <a:gd name="T27" fmla="*/ 0 h 235"/>
                <a:gd name="T28" fmla="*/ 962976961 w 222"/>
                <a:gd name="T29" fmla="*/ 0 h 235"/>
                <a:gd name="T30" fmla="*/ 1174619212 w 222"/>
                <a:gd name="T31" fmla="*/ 100529429 h 235"/>
                <a:gd name="T32" fmla="*/ 915357511 w 222"/>
                <a:gd name="T33" fmla="*/ 989431872 h 235"/>
                <a:gd name="T34" fmla="*/ 835990229 w 222"/>
                <a:gd name="T35" fmla="*/ 952393503 h 235"/>
                <a:gd name="T36" fmla="*/ 560854612 w 222"/>
                <a:gd name="T37" fmla="*/ 1116416292 h 235"/>
                <a:gd name="T38" fmla="*/ 476196791 w 222"/>
                <a:gd name="T39" fmla="*/ 1063506309 h 235"/>
                <a:gd name="T40" fmla="*/ 201061174 w 222"/>
                <a:gd name="T41" fmla="*/ 1243403013 h 235"/>
                <a:gd name="T42" fmla="*/ 10581077 w 222"/>
                <a:gd name="T43" fmla="*/ 1153454661 h 235"/>
                <a:gd name="T44" fmla="*/ 0 w 222"/>
                <a:gd name="T45" fmla="*/ 1126999669 h 235"/>
                <a:gd name="T46" fmla="*/ 0 w 222"/>
                <a:gd name="T47" fmla="*/ 777787338 h 235"/>
                <a:gd name="T48" fmla="*/ 248680623 w 222"/>
                <a:gd name="T49" fmla="*/ 677257909 h 235"/>
                <a:gd name="T50" fmla="*/ 264554540 w 222"/>
                <a:gd name="T51" fmla="*/ 677257909 h 235"/>
                <a:gd name="T52" fmla="*/ 476196791 w 222"/>
                <a:gd name="T53" fmla="*/ 777787338 h 235"/>
                <a:gd name="T54" fmla="*/ 523816241 w 222"/>
                <a:gd name="T55" fmla="*/ 1052925232 h 235"/>
                <a:gd name="T56" fmla="*/ 402122348 w 222"/>
                <a:gd name="T57" fmla="*/ 603183472 h 235"/>
                <a:gd name="T58" fmla="*/ 359793438 w 222"/>
                <a:gd name="T59" fmla="*/ 730167893 h 235"/>
                <a:gd name="T60" fmla="*/ 359793438 w 222"/>
                <a:gd name="T61" fmla="*/ 539690112 h 235"/>
                <a:gd name="T62" fmla="*/ 735460792 w 222"/>
                <a:gd name="T63" fmla="*/ 502651743 h 235"/>
                <a:gd name="T64" fmla="*/ 835990229 w 222"/>
                <a:gd name="T65" fmla="*/ 539690112 h 235"/>
                <a:gd name="T66" fmla="*/ 873028601 w 222"/>
                <a:gd name="T67" fmla="*/ 925938512 h 235"/>
                <a:gd name="T68" fmla="*/ 735460792 w 222"/>
                <a:gd name="T69" fmla="*/ 164022789 h 235"/>
                <a:gd name="T70" fmla="*/ 735460792 w 222"/>
                <a:gd name="T71" fmla="*/ 502651743 h 235"/>
                <a:gd name="T72" fmla="*/ 201061174 w 222"/>
                <a:gd name="T73" fmla="*/ 841280698 h 235"/>
                <a:gd name="T74" fmla="*/ 248680623 w 222"/>
                <a:gd name="T75" fmla="*/ 730167893 h 235"/>
                <a:gd name="T76" fmla="*/ 100529437 w 222"/>
                <a:gd name="T77" fmla="*/ 788370715 h 235"/>
                <a:gd name="T78" fmla="*/ 915357511 w 222"/>
                <a:gd name="T79" fmla="*/ 190477781 h 235"/>
                <a:gd name="T80" fmla="*/ 915357511 w 222"/>
                <a:gd name="T81" fmla="*/ 201061157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222" h="235">
                  <a:moveTo>
                    <a:pt x="151" y="19"/>
                  </a:moveTo>
                  <a:lnTo>
                    <a:pt x="170" y="29"/>
                  </a:lnTo>
                  <a:lnTo>
                    <a:pt x="203" y="19"/>
                  </a:lnTo>
                  <a:lnTo>
                    <a:pt x="182" y="7"/>
                  </a:lnTo>
                  <a:lnTo>
                    <a:pt x="151" y="19"/>
                  </a:lnTo>
                  <a:close/>
                  <a:moveTo>
                    <a:pt x="31" y="171"/>
                  </a:moveTo>
                  <a:lnTo>
                    <a:pt x="7" y="159"/>
                  </a:lnTo>
                  <a:lnTo>
                    <a:pt x="7" y="211"/>
                  </a:lnTo>
                  <a:lnTo>
                    <a:pt x="31" y="223"/>
                  </a:lnTo>
                  <a:lnTo>
                    <a:pt x="31" y="171"/>
                  </a:lnTo>
                  <a:close/>
                  <a:moveTo>
                    <a:pt x="87" y="104"/>
                  </a:moveTo>
                  <a:lnTo>
                    <a:pt x="109" y="114"/>
                  </a:lnTo>
                  <a:lnTo>
                    <a:pt x="137" y="102"/>
                  </a:lnTo>
                  <a:lnTo>
                    <a:pt x="116" y="93"/>
                  </a:lnTo>
                  <a:lnTo>
                    <a:pt x="87" y="104"/>
                  </a:lnTo>
                  <a:close/>
                  <a:moveTo>
                    <a:pt x="68" y="102"/>
                  </a:moveTo>
                  <a:lnTo>
                    <a:pt x="76" y="100"/>
                  </a:lnTo>
                  <a:lnTo>
                    <a:pt x="116" y="83"/>
                  </a:lnTo>
                  <a:lnTo>
                    <a:pt x="118" y="83"/>
                  </a:lnTo>
                  <a:lnTo>
                    <a:pt x="132" y="90"/>
                  </a:lnTo>
                  <a:lnTo>
                    <a:pt x="132" y="24"/>
                  </a:lnTo>
                  <a:lnTo>
                    <a:pt x="132" y="19"/>
                  </a:lnTo>
                  <a:lnTo>
                    <a:pt x="139" y="14"/>
                  </a:lnTo>
                  <a:lnTo>
                    <a:pt x="180" y="0"/>
                  </a:lnTo>
                  <a:lnTo>
                    <a:pt x="182" y="0"/>
                  </a:lnTo>
                  <a:lnTo>
                    <a:pt x="215" y="14"/>
                  </a:lnTo>
                  <a:lnTo>
                    <a:pt x="222" y="19"/>
                  </a:lnTo>
                  <a:lnTo>
                    <a:pt x="222" y="168"/>
                  </a:lnTo>
                  <a:lnTo>
                    <a:pt x="173" y="187"/>
                  </a:lnTo>
                  <a:lnTo>
                    <a:pt x="168" y="185"/>
                  </a:lnTo>
                  <a:lnTo>
                    <a:pt x="158" y="180"/>
                  </a:lnTo>
                  <a:lnTo>
                    <a:pt x="158" y="192"/>
                  </a:lnTo>
                  <a:lnTo>
                    <a:pt x="106" y="211"/>
                  </a:lnTo>
                  <a:lnTo>
                    <a:pt x="102" y="209"/>
                  </a:lnTo>
                  <a:lnTo>
                    <a:pt x="90" y="201"/>
                  </a:lnTo>
                  <a:lnTo>
                    <a:pt x="90" y="216"/>
                  </a:lnTo>
                  <a:lnTo>
                    <a:pt x="38" y="235"/>
                  </a:lnTo>
                  <a:lnTo>
                    <a:pt x="33" y="232"/>
                  </a:lnTo>
                  <a:lnTo>
                    <a:pt x="2" y="218"/>
                  </a:lnTo>
                  <a:lnTo>
                    <a:pt x="0" y="216"/>
                  </a:lnTo>
                  <a:lnTo>
                    <a:pt x="0" y="213"/>
                  </a:lnTo>
                  <a:lnTo>
                    <a:pt x="0" y="154"/>
                  </a:lnTo>
                  <a:lnTo>
                    <a:pt x="0" y="147"/>
                  </a:lnTo>
                  <a:lnTo>
                    <a:pt x="7" y="145"/>
                  </a:lnTo>
                  <a:lnTo>
                    <a:pt x="47" y="128"/>
                  </a:lnTo>
                  <a:lnTo>
                    <a:pt x="50" y="128"/>
                  </a:lnTo>
                  <a:lnTo>
                    <a:pt x="80" y="145"/>
                  </a:lnTo>
                  <a:lnTo>
                    <a:pt x="90" y="147"/>
                  </a:lnTo>
                  <a:lnTo>
                    <a:pt x="90" y="194"/>
                  </a:lnTo>
                  <a:lnTo>
                    <a:pt x="99" y="199"/>
                  </a:lnTo>
                  <a:lnTo>
                    <a:pt x="99" y="126"/>
                  </a:lnTo>
                  <a:lnTo>
                    <a:pt x="76" y="114"/>
                  </a:lnTo>
                  <a:lnTo>
                    <a:pt x="76" y="142"/>
                  </a:lnTo>
                  <a:lnTo>
                    <a:pt x="68" y="138"/>
                  </a:lnTo>
                  <a:lnTo>
                    <a:pt x="68" y="109"/>
                  </a:lnTo>
                  <a:lnTo>
                    <a:pt x="68" y="102"/>
                  </a:lnTo>
                  <a:close/>
                  <a:moveTo>
                    <a:pt x="139" y="95"/>
                  </a:moveTo>
                  <a:lnTo>
                    <a:pt x="149" y="100"/>
                  </a:lnTo>
                  <a:lnTo>
                    <a:pt x="158" y="102"/>
                  </a:lnTo>
                  <a:lnTo>
                    <a:pt x="158" y="171"/>
                  </a:lnTo>
                  <a:lnTo>
                    <a:pt x="165" y="175"/>
                  </a:lnTo>
                  <a:lnTo>
                    <a:pt x="165" y="43"/>
                  </a:lnTo>
                  <a:lnTo>
                    <a:pt x="139" y="31"/>
                  </a:lnTo>
                  <a:lnTo>
                    <a:pt x="139" y="95"/>
                  </a:lnTo>
                  <a:close/>
                  <a:moveTo>
                    <a:pt x="19" y="149"/>
                  </a:moveTo>
                  <a:lnTo>
                    <a:pt x="38" y="159"/>
                  </a:lnTo>
                  <a:lnTo>
                    <a:pt x="71" y="147"/>
                  </a:lnTo>
                  <a:lnTo>
                    <a:pt x="47" y="138"/>
                  </a:lnTo>
                  <a:lnTo>
                    <a:pt x="19" y="149"/>
                  </a:lnTo>
                  <a:close/>
                  <a:moveTo>
                    <a:pt x="173" y="38"/>
                  </a:moveTo>
                  <a:lnTo>
                    <a:pt x="173" y="36"/>
                  </a:lnTo>
                  <a:lnTo>
                    <a:pt x="173" y="38"/>
                  </a:ln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圆角矩形 55"/>
            <p:cNvSpPr/>
            <p:nvPr/>
          </p:nvSpPr>
          <p:spPr>
            <a:xfrm>
              <a:off x="6903720" y="5105793"/>
              <a:ext cx="1082040" cy="1082040"/>
            </a:xfrm>
            <a:prstGeom prst="roundRect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57" name="组合 56"/>
          <p:cNvGrpSpPr/>
          <p:nvPr/>
        </p:nvGrpSpPr>
        <p:grpSpPr bwMode="auto">
          <a:xfrm>
            <a:off x="8115300" y="5051425"/>
            <a:ext cx="3605213" cy="1184275"/>
            <a:chOff x="6833347" y="934388"/>
            <a:chExt cx="3605244" cy="1183572"/>
          </a:xfrm>
        </p:grpSpPr>
        <p:sp>
          <p:nvSpPr>
            <p:cNvPr id="58" name="文本框 57"/>
            <p:cNvSpPr txBox="1"/>
            <p:nvPr/>
          </p:nvSpPr>
          <p:spPr>
            <a:xfrm>
              <a:off x="6833347" y="934388"/>
              <a:ext cx="2425721" cy="4616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solidFill>
                    <a:srgbClr val="044875"/>
                  </a:solidFill>
                  <a:latin typeface="+mj-lt"/>
                  <a:ea typeface="+mn-ea"/>
                  <a:cs typeface="Arial" panose="020B0604020202020204" pitchFamily="34" charset="0"/>
                </a:rPr>
                <a:t>Add Your Title</a:t>
              </a:r>
              <a:endParaRPr lang="zh-CN" altLang="en-US" sz="2400" b="1" dirty="0">
                <a:solidFill>
                  <a:srgbClr val="044875"/>
                </a:solidFill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 bwMode="auto">
            <a:xfrm>
              <a:off x="6833347" y="1372278"/>
              <a:ext cx="3605244" cy="74568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7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微软雅黑 Light" panose="020B0502040204020203" pitchFamily="34" charset="-122"/>
                  <a:ea typeface="+mn-ea"/>
                  <a:cs typeface="Arial" panose="020B0604020202020204" pitchFamily="34" charset="0"/>
                </a:rPr>
                <a:t>Remember that happiness is a way of travel, not a destination. Remember that happiness is a way of travel.</a:t>
              </a:r>
              <a:endParaRPr lang="en-US" altLang="zh-CN" sz="1600" dirty="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922248" y="1372278"/>
              <a:ext cx="1778015" cy="0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2" name="直接连接符 61"/>
          <p:cNvCxnSpPr/>
          <p:nvPr/>
        </p:nvCxnSpPr>
        <p:spPr>
          <a:xfrm>
            <a:off x="6340475" y="966788"/>
            <a:ext cx="0" cy="5243512"/>
          </a:xfrm>
          <a:prstGeom prst="line">
            <a:avLst/>
          </a:prstGeom>
          <a:ln>
            <a:solidFill>
              <a:srgbClr val="01559D"/>
            </a:solidFill>
            <a:prstDash val="lgDashDotDot"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2" presetClass="entr" presetSubtype="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5" grpId="0" animBg="1"/>
      <p:bldP spid="16" grpId="0" animBg="1"/>
      <p:bldP spid="17" grpId="0"/>
      <p:bldP spid="2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 bwMode="auto">
          <a:xfrm>
            <a:off x="768350" y="968375"/>
            <a:ext cx="10798175" cy="3790950"/>
            <a:chOff x="768985" y="967908"/>
            <a:chExt cx="10798175" cy="379095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1"/>
            <a:srcRect l="3429" t="21849" b="17825"/>
            <a:stretch>
              <a:fillRect/>
            </a:stretch>
          </p:blipFill>
          <p:spPr bwMode="auto">
            <a:xfrm>
              <a:off x="768985" y="967908"/>
              <a:ext cx="10798175" cy="37909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矩形 32"/>
            <p:cNvSpPr/>
            <p:nvPr/>
          </p:nvSpPr>
          <p:spPr>
            <a:xfrm>
              <a:off x="768985" y="991721"/>
              <a:ext cx="10798175" cy="3767137"/>
            </a:xfrm>
            <a:prstGeom prst="rect">
              <a:avLst/>
            </a:prstGeom>
            <a:solidFill>
              <a:srgbClr val="044875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 bwMode="auto">
          <a:xfrm>
            <a:off x="1195388" y="4254500"/>
            <a:ext cx="1514475" cy="1512888"/>
            <a:chOff x="1194628" y="4254003"/>
            <a:chExt cx="1515084" cy="1513476"/>
          </a:xfrm>
        </p:grpSpPr>
        <p:grpSp>
          <p:nvGrpSpPr>
            <p:cNvPr id="17436" name="组合 4"/>
            <p:cNvGrpSpPr/>
            <p:nvPr/>
          </p:nvGrpSpPr>
          <p:grpSpPr bwMode="auto">
            <a:xfrm>
              <a:off x="1407885" y="4254003"/>
              <a:ext cx="1088571" cy="1088571"/>
              <a:chOff x="1407885" y="4254003"/>
              <a:chExt cx="1088571" cy="1088571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1407439" y="4254003"/>
                <a:ext cx="1089463" cy="1087861"/>
              </a:xfrm>
              <a:prstGeom prst="ellipse">
                <a:avLst/>
              </a:prstGeom>
              <a:solidFill>
                <a:srgbClr val="04487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7439" name="Freeform 141"/>
              <p:cNvSpPr>
                <a:spLocks noEditPoints="1"/>
              </p:cNvSpPr>
              <p:nvPr/>
            </p:nvSpPr>
            <p:spPr bwMode="auto">
              <a:xfrm>
                <a:off x="1731728" y="4654998"/>
                <a:ext cx="440885" cy="274209"/>
              </a:xfrm>
              <a:custGeom>
                <a:avLst/>
                <a:gdLst>
                  <a:gd name="T0" fmla="*/ 112321813 w 208"/>
                  <a:gd name="T1" fmla="*/ 0 h 129"/>
                  <a:gd name="T2" fmla="*/ 822195414 w 208"/>
                  <a:gd name="T3" fmla="*/ 0 h 129"/>
                  <a:gd name="T4" fmla="*/ 934517227 w 208"/>
                  <a:gd name="T5" fmla="*/ 112959228 h 129"/>
                  <a:gd name="T6" fmla="*/ 934517227 w 208"/>
                  <a:gd name="T7" fmla="*/ 469913451 h 129"/>
                  <a:gd name="T8" fmla="*/ 822195414 w 208"/>
                  <a:gd name="T9" fmla="*/ 582872680 h 129"/>
                  <a:gd name="T10" fmla="*/ 112321813 w 208"/>
                  <a:gd name="T11" fmla="*/ 582872680 h 129"/>
                  <a:gd name="T12" fmla="*/ 0 w 208"/>
                  <a:gd name="T13" fmla="*/ 469913451 h 129"/>
                  <a:gd name="T14" fmla="*/ 0 w 208"/>
                  <a:gd name="T15" fmla="*/ 112959228 h 129"/>
                  <a:gd name="T16" fmla="*/ 112321813 w 208"/>
                  <a:gd name="T17" fmla="*/ 0 h 129"/>
                  <a:gd name="T18" fmla="*/ 116815448 w 208"/>
                  <a:gd name="T19" fmla="*/ 90367808 h 129"/>
                  <a:gd name="T20" fmla="*/ 116815448 w 208"/>
                  <a:gd name="T21" fmla="*/ 492504872 h 129"/>
                  <a:gd name="T22" fmla="*/ 826689050 w 208"/>
                  <a:gd name="T23" fmla="*/ 492504872 h 129"/>
                  <a:gd name="T24" fmla="*/ 826689050 w 208"/>
                  <a:gd name="T25" fmla="*/ 90367808 h 129"/>
                  <a:gd name="T26" fmla="*/ 116815448 w 208"/>
                  <a:gd name="T27" fmla="*/ 90367808 h 129"/>
                  <a:gd name="T28" fmla="*/ 26957574 w 208"/>
                  <a:gd name="T29" fmla="*/ 230437591 h 129"/>
                  <a:gd name="T30" fmla="*/ 26957574 w 208"/>
                  <a:gd name="T31" fmla="*/ 343396820 h 129"/>
                  <a:gd name="T32" fmla="*/ 94349390 w 208"/>
                  <a:gd name="T33" fmla="*/ 343396820 h 129"/>
                  <a:gd name="T34" fmla="*/ 94349390 w 208"/>
                  <a:gd name="T35" fmla="*/ 230437591 h 129"/>
                  <a:gd name="T36" fmla="*/ 26957574 w 208"/>
                  <a:gd name="T37" fmla="*/ 230437591 h 129"/>
                  <a:gd name="T38" fmla="*/ 867123292 w 208"/>
                  <a:gd name="T39" fmla="*/ 230437591 h 129"/>
                  <a:gd name="T40" fmla="*/ 867123292 w 208"/>
                  <a:gd name="T41" fmla="*/ 343396820 h 129"/>
                  <a:gd name="T42" fmla="*/ 898574501 w 208"/>
                  <a:gd name="T43" fmla="*/ 343396820 h 129"/>
                  <a:gd name="T44" fmla="*/ 898574501 w 208"/>
                  <a:gd name="T45" fmla="*/ 230437591 h 129"/>
                  <a:gd name="T46" fmla="*/ 867123292 w 208"/>
                  <a:gd name="T47" fmla="*/ 230437591 h 129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208" h="129">
                    <a:moveTo>
                      <a:pt x="25" y="0"/>
                    </a:moveTo>
                    <a:cubicBezTo>
                      <a:pt x="183" y="0"/>
                      <a:pt x="183" y="0"/>
                      <a:pt x="183" y="0"/>
                    </a:cubicBezTo>
                    <a:cubicBezTo>
                      <a:pt x="197" y="0"/>
                      <a:pt x="208" y="11"/>
                      <a:pt x="208" y="25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8" y="117"/>
                      <a:pt x="197" y="129"/>
                      <a:pt x="183" y="129"/>
                    </a:cubicBezTo>
                    <a:cubicBezTo>
                      <a:pt x="25" y="129"/>
                      <a:pt x="25" y="129"/>
                      <a:pt x="25" y="129"/>
                    </a:cubicBezTo>
                    <a:cubicBezTo>
                      <a:pt x="12" y="129"/>
                      <a:pt x="0" y="117"/>
                      <a:pt x="0" y="10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11"/>
                      <a:pt x="12" y="0"/>
                      <a:pt x="25" y="0"/>
                    </a:cubicBezTo>
                    <a:close/>
                    <a:moveTo>
                      <a:pt x="26" y="20"/>
                    </a:moveTo>
                    <a:cubicBezTo>
                      <a:pt x="26" y="109"/>
                      <a:pt x="26" y="109"/>
                      <a:pt x="26" y="109"/>
                    </a:cubicBezTo>
                    <a:cubicBezTo>
                      <a:pt x="184" y="109"/>
                      <a:pt x="184" y="109"/>
                      <a:pt x="184" y="109"/>
                    </a:cubicBezTo>
                    <a:cubicBezTo>
                      <a:pt x="184" y="20"/>
                      <a:pt x="184" y="20"/>
                      <a:pt x="184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6" y="51"/>
                    </a:moveTo>
                    <a:cubicBezTo>
                      <a:pt x="6" y="76"/>
                      <a:pt x="6" y="76"/>
                      <a:pt x="6" y="76"/>
                    </a:cubicBezTo>
                    <a:cubicBezTo>
                      <a:pt x="21" y="76"/>
                      <a:pt x="21" y="76"/>
                      <a:pt x="21" y="76"/>
                    </a:cubicBezTo>
                    <a:cubicBezTo>
                      <a:pt x="21" y="51"/>
                      <a:pt x="21" y="51"/>
                      <a:pt x="21" y="51"/>
                    </a:cubicBezTo>
                    <a:cubicBezTo>
                      <a:pt x="6" y="51"/>
                      <a:pt x="6" y="51"/>
                      <a:pt x="6" y="51"/>
                    </a:cubicBezTo>
                    <a:close/>
                    <a:moveTo>
                      <a:pt x="193" y="51"/>
                    </a:moveTo>
                    <a:cubicBezTo>
                      <a:pt x="193" y="76"/>
                      <a:pt x="193" y="76"/>
                      <a:pt x="193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51"/>
                      <a:pt x="200" y="51"/>
                      <a:pt x="200" y="51"/>
                    </a:cubicBezTo>
                    <a:lnTo>
                      <a:pt x="193" y="5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1194628" y="5397447"/>
              <a:ext cx="1515084" cy="3700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rgbClr val="044875"/>
                  </a:solidFill>
                  <a:latin typeface="+mj-lt"/>
                  <a:ea typeface="+mn-ea"/>
                  <a:cs typeface="Levenim MT" panose="02010502060101010101" pitchFamily="2" charset="-79"/>
                </a:rPr>
                <a:t>Your Title</a:t>
              </a:r>
              <a:endParaRPr lang="zh-CN" altLang="en-US" b="1" dirty="0">
                <a:solidFill>
                  <a:srgbClr val="044875"/>
                </a:solidFill>
                <a:latin typeface="+mj-lt"/>
                <a:ea typeface="+mn-ea"/>
                <a:cs typeface="Levenim MT" panose="02010502060101010101" pitchFamily="2" charset="-79"/>
              </a:endParaRPr>
            </a:p>
          </p:txBody>
        </p:sp>
      </p:grpSp>
      <p:grpSp>
        <p:nvGrpSpPr>
          <p:cNvPr id="9" name="组合 8"/>
          <p:cNvGrpSpPr/>
          <p:nvPr/>
        </p:nvGrpSpPr>
        <p:grpSpPr bwMode="auto">
          <a:xfrm>
            <a:off x="3981450" y="4254500"/>
            <a:ext cx="1516063" cy="1512888"/>
            <a:chOff x="3981939" y="4254003"/>
            <a:chExt cx="1515084" cy="1513476"/>
          </a:xfrm>
        </p:grpSpPr>
        <p:grpSp>
          <p:nvGrpSpPr>
            <p:cNvPr id="17432" name="组合 9"/>
            <p:cNvGrpSpPr/>
            <p:nvPr/>
          </p:nvGrpSpPr>
          <p:grpSpPr bwMode="auto">
            <a:xfrm>
              <a:off x="4195196" y="4254003"/>
              <a:ext cx="1088571" cy="1088571"/>
              <a:chOff x="4195196" y="4254003"/>
              <a:chExt cx="1088571" cy="1088571"/>
            </a:xfrm>
          </p:grpSpPr>
          <p:sp>
            <p:nvSpPr>
              <p:cNvPr id="12" name="椭圆 11"/>
              <p:cNvSpPr/>
              <p:nvPr/>
            </p:nvSpPr>
            <p:spPr>
              <a:xfrm>
                <a:off x="4194526" y="4254003"/>
                <a:ext cx="1089909" cy="1087861"/>
              </a:xfrm>
              <a:prstGeom prst="ellips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7435" name="Freeform 135"/>
              <p:cNvSpPr>
                <a:spLocks noEditPoints="1"/>
              </p:cNvSpPr>
              <p:nvPr/>
            </p:nvSpPr>
            <p:spPr bwMode="auto">
              <a:xfrm>
                <a:off x="4592072" y="4577845"/>
                <a:ext cx="294819" cy="440885"/>
              </a:xfrm>
              <a:custGeom>
                <a:avLst/>
                <a:gdLst>
                  <a:gd name="T0" fmla="*/ 62980974 w 139"/>
                  <a:gd name="T1" fmla="*/ 94349390 h 208"/>
                  <a:gd name="T2" fmla="*/ 566828766 w 139"/>
                  <a:gd name="T3" fmla="*/ 94349390 h 208"/>
                  <a:gd name="T4" fmla="*/ 566828766 w 139"/>
                  <a:gd name="T5" fmla="*/ 840167837 h 208"/>
                  <a:gd name="T6" fmla="*/ 62980974 w 139"/>
                  <a:gd name="T7" fmla="*/ 840167837 h 208"/>
                  <a:gd name="T8" fmla="*/ 62980974 w 139"/>
                  <a:gd name="T9" fmla="*/ 94349390 h 208"/>
                  <a:gd name="T10" fmla="*/ 247425255 w 139"/>
                  <a:gd name="T11" fmla="*/ 867123292 h 208"/>
                  <a:gd name="T12" fmla="*/ 373387203 w 139"/>
                  <a:gd name="T13" fmla="*/ 867123292 h 208"/>
                  <a:gd name="T14" fmla="*/ 373387203 w 139"/>
                  <a:gd name="T15" fmla="*/ 912053288 h 208"/>
                  <a:gd name="T16" fmla="*/ 247425255 w 139"/>
                  <a:gd name="T17" fmla="*/ 912053288 h 208"/>
                  <a:gd name="T18" fmla="*/ 247425255 w 139"/>
                  <a:gd name="T19" fmla="*/ 867123292 h 208"/>
                  <a:gd name="T20" fmla="*/ 233929332 w 139"/>
                  <a:gd name="T21" fmla="*/ 40436361 h 208"/>
                  <a:gd name="T22" fmla="*/ 404877690 w 139"/>
                  <a:gd name="T23" fmla="*/ 40436361 h 208"/>
                  <a:gd name="T24" fmla="*/ 404877690 w 139"/>
                  <a:gd name="T25" fmla="*/ 62900300 h 208"/>
                  <a:gd name="T26" fmla="*/ 233929332 w 139"/>
                  <a:gd name="T27" fmla="*/ 62900300 h 208"/>
                  <a:gd name="T28" fmla="*/ 233929332 w 139"/>
                  <a:gd name="T29" fmla="*/ 40436361 h 208"/>
                  <a:gd name="T30" fmla="*/ 58482333 w 139"/>
                  <a:gd name="T31" fmla="*/ 0 h 208"/>
                  <a:gd name="T32" fmla="*/ 0 w 139"/>
                  <a:gd name="T33" fmla="*/ 58406664 h 208"/>
                  <a:gd name="T34" fmla="*/ 0 w 139"/>
                  <a:gd name="T35" fmla="*/ 876110563 h 208"/>
                  <a:gd name="T36" fmla="*/ 58482333 w 139"/>
                  <a:gd name="T37" fmla="*/ 934517227 h 208"/>
                  <a:gd name="T38" fmla="*/ 571327407 w 139"/>
                  <a:gd name="T39" fmla="*/ 934517227 h 208"/>
                  <a:gd name="T40" fmla="*/ 625311099 w 139"/>
                  <a:gd name="T41" fmla="*/ 876110563 h 208"/>
                  <a:gd name="T42" fmla="*/ 625311099 w 139"/>
                  <a:gd name="T43" fmla="*/ 58406664 h 208"/>
                  <a:gd name="T44" fmla="*/ 571327407 w 139"/>
                  <a:gd name="T45" fmla="*/ 0 h 208"/>
                  <a:gd name="T46" fmla="*/ 58482333 w 139"/>
                  <a:gd name="T47" fmla="*/ 0 h 20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39" h="208">
                    <a:moveTo>
                      <a:pt x="14" y="21"/>
                    </a:moveTo>
                    <a:cubicBezTo>
                      <a:pt x="126" y="21"/>
                      <a:pt x="126" y="21"/>
                      <a:pt x="126" y="21"/>
                    </a:cubicBezTo>
                    <a:cubicBezTo>
                      <a:pt x="126" y="187"/>
                      <a:pt x="126" y="187"/>
                      <a:pt x="126" y="187"/>
                    </a:cubicBezTo>
                    <a:cubicBezTo>
                      <a:pt x="14" y="187"/>
                      <a:pt x="14" y="187"/>
                      <a:pt x="14" y="187"/>
                    </a:cubicBezTo>
                    <a:cubicBezTo>
                      <a:pt x="14" y="21"/>
                      <a:pt x="14" y="21"/>
                      <a:pt x="14" y="21"/>
                    </a:cubicBezTo>
                    <a:close/>
                    <a:moveTo>
                      <a:pt x="55" y="193"/>
                    </a:moveTo>
                    <a:cubicBezTo>
                      <a:pt x="83" y="193"/>
                      <a:pt x="83" y="193"/>
                      <a:pt x="83" y="193"/>
                    </a:cubicBezTo>
                    <a:cubicBezTo>
                      <a:pt x="83" y="203"/>
                      <a:pt x="83" y="203"/>
                      <a:pt x="83" y="203"/>
                    </a:cubicBezTo>
                    <a:cubicBezTo>
                      <a:pt x="55" y="203"/>
                      <a:pt x="55" y="203"/>
                      <a:pt x="55" y="203"/>
                    </a:cubicBezTo>
                    <a:cubicBezTo>
                      <a:pt x="55" y="193"/>
                      <a:pt x="55" y="193"/>
                      <a:pt x="55" y="193"/>
                    </a:cubicBezTo>
                    <a:close/>
                    <a:moveTo>
                      <a:pt x="52" y="9"/>
                    </a:moveTo>
                    <a:cubicBezTo>
                      <a:pt x="90" y="9"/>
                      <a:pt x="90" y="9"/>
                      <a:pt x="90" y="9"/>
                    </a:cubicBezTo>
                    <a:cubicBezTo>
                      <a:pt x="90" y="14"/>
                      <a:pt x="90" y="14"/>
                      <a:pt x="90" y="14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9"/>
                      <a:pt x="52" y="9"/>
                      <a:pt x="52" y="9"/>
                    </a:cubicBezTo>
                    <a:close/>
                    <a:moveTo>
                      <a:pt x="13" y="0"/>
                    </a:moveTo>
                    <a:cubicBezTo>
                      <a:pt x="6" y="0"/>
                      <a:pt x="0" y="6"/>
                      <a:pt x="0" y="13"/>
                    </a:cubicBezTo>
                    <a:cubicBezTo>
                      <a:pt x="0" y="195"/>
                      <a:pt x="0" y="195"/>
                      <a:pt x="0" y="195"/>
                    </a:cubicBezTo>
                    <a:cubicBezTo>
                      <a:pt x="0" y="202"/>
                      <a:pt x="6" y="208"/>
                      <a:pt x="13" y="208"/>
                    </a:cubicBezTo>
                    <a:cubicBezTo>
                      <a:pt x="127" y="208"/>
                      <a:pt x="127" y="208"/>
                      <a:pt x="127" y="208"/>
                    </a:cubicBezTo>
                    <a:cubicBezTo>
                      <a:pt x="134" y="208"/>
                      <a:pt x="139" y="202"/>
                      <a:pt x="139" y="195"/>
                    </a:cubicBezTo>
                    <a:cubicBezTo>
                      <a:pt x="139" y="13"/>
                      <a:pt x="139" y="13"/>
                      <a:pt x="139" y="13"/>
                    </a:cubicBezTo>
                    <a:cubicBezTo>
                      <a:pt x="139" y="6"/>
                      <a:pt x="134" y="0"/>
                      <a:pt x="127" y="0"/>
                    </a:cubicBezTo>
                    <a:lnTo>
                      <a:pt x="13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" name="文本框 10"/>
            <p:cNvSpPr txBox="1"/>
            <p:nvPr/>
          </p:nvSpPr>
          <p:spPr>
            <a:xfrm>
              <a:off x="3981939" y="5397447"/>
              <a:ext cx="1515084" cy="3700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2">
                      <a:lumMod val="25000"/>
                    </a:schemeClr>
                  </a:solidFill>
                  <a:latin typeface="+mj-lt"/>
                  <a:ea typeface="+mn-ea"/>
                  <a:cs typeface="Levenim MT" panose="02010502060101010101" pitchFamily="2" charset="-79"/>
                </a:rPr>
                <a:t>Your Title</a:t>
              </a:r>
              <a:endParaRPr lang="zh-CN" altLang="en-US" b="1" dirty="0">
                <a:solidFill>
                  <a:schemeClr val="bg2">
                    <a:lumMod val="25000"/>
                  </a:schemeClr>
                </a:solidFill>
                <a:latin typeface="+mj-lt"/>
                <a:ea typeface="+mn-ea"/>
                <a:cs typeface="Levenim MT" panose="02010502060101010101" pitchFamily="2" charset="-79"/>
              </a:endParaRPr>
            </a:p>
          </p:txBody>
        </p:sp>
      </p:grpSp>
      <p:grpSp>
        <p:nvGrpSpPr>
          <p:cNvPr id="14" name="组合 13"/>
          <p:cNvGrpSpPr/>
          <p:nvPr/>
        </p:nvGrpSpPr>
        <p:grpSpPr bwMode="auto">
          <a:xfrm>
            <a:off x="6769100" y="4254500"/>
            <a:ext cx="1514475" cy="1512888"/>
            <a:chOff x="6769250" y="4254003"/>
            <a:chExt cx="1515084" cy="1513476"/>
          </a:xfrm>
        </p:grpSpPr>
        <p:grpSp>
          <p:nvGrpSpPr>
            <p:cNvPr id="17428" name="组合 14"/>
            <p:cNvGrpSpPr/>
            <p:nvPr/>
          </p:nvGrpSpPr>
          <p:grpSpPr bwMode="auto">
            <a:xfrm>
              <a:off x="6982507" y="4254003"/>
              <a:ext cx="1088571" cy="1088571"/>
              <a:chOff x="6982507" y="4254003"/>
              <a:chExt cx="1088571" cy="1088571"/>
            </a:xfrm>
          </p:grpSpPr>
          <p:sp>
            <p:nvSpPr>
              <p:cNvPr id="17" name="椭圆 16"/>
              <p:cNvSpPr/>
              <p:nvPr/>
            </p:nvSpPr>
            <p:spPr>
              <a:xfrm>
                <a:off x="6982061" y="4254003"/>
                <a:ext cx="1089463" cy="1087861"/>
              </a:xfrm>
              <a:prstGeom prst="ellipse">
                <a:avLst/>
              </a:prstGeom>
              <a:solidFill>
                <a:srgbClr val="04487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7431" name="Freeform 153"/>
              <p:cNvSpPr>
                <a:spLocks noEditPoints="1"/>
              </p:cNvSpPr>
              <p:nvPr/>
            </p:nvSpPr>
            <p:spPr bwMode="auto">
              <a:xfrm>
                <a:off x="7276169" y="4587413"/>
                <a:ext cx="437301" cy="420275"/>
              </a:xfrm>
              <a:custGeom>
                <a:avLst/>
                <a:gdLst>
                  <a:gd name="T0" fmla="*/ 824664773 w 206"/>
                  <a:gd name="T1" fmla="*/ 85602376 h 198"/>
                  <a:gd name="T2" fmla="*/ 928311479 w 206"/>
                  <a:gd name="T3" fmla="*/ 788450758 h 198"/>
                  <a:gd name="T4" fmla="*/ 468661426 w 206"/>
                  <a:gd name="T5" fmla="*/ 892076140 h 198"/>
                  <a:gd name="T6" fmla="*/ 369521468 w 206"/>
                  <a:gd name="T7" fmla="*/ 815484205 h 198"/>
                  <a:gd name="T8" fmla="*/ 58583474 w 206"/>
                  <a:gd name="T9" fmla="*/ 527135225 h 198"/>
                  <a:gd name="T10" fmla="*/ 94633210 w 206"/>
                  <a:gd name="T11" fmla="*/ 405488961 h 198"/>
                  <a:gd name="T12" fmla="*/ 63088099 w 206"/>
                  <a:gd name="T13" fmla="*/ 144173428 h 198"/>
                  <a:gd name="T14" fmla="*/ 238836399 w 206"/>
                  <a:gd name="T15" fmla="*/ 18020883 h 198"/>
                  <a:gd name="T16" fmla="*/ 198279916 w 206"/>
                  <a:gd name="T17" fmla="*/ 153183870 h 198"/>
                  <a:gd name="T18" fmla="*/ 135191816 w 206"/>
                  <a:gd name="T19" fmla="*/ 189227757 h 198"/>
                  <a:gd name="T20" fmla="*/ 126178321 w 206"/>
                  <a:gd name="T21" fmla="*/ 351424191 h 198"/>
                  <a:gd name="T22" fmla="*/ 207293411 w 206"/>
                  <a:gd name="T23" fmla="*/ 216261204 h 198"/>
                  <a:gd name="T24" fmla="*/ 229825027 w 206"/>
                  <a:gd name="T25" fmla="*/ 162196434 h 198"/>
                  <a:gd name="T26" fmla="*/ 283901753 w 206"/>
                  <a:gd name="T27" fmla="*/ 139669269 h 198"/>
                  <a:gd name="T28" fmla="*/ 337978480 w 206"/>
                  <a:gd name="T29" fmla="*/ 162196434 h 198"/>
                  <a:gd name="T30" fmla="*/ 337978480 w 206"/>
                  <a:gd name="T31" fmla="*/ 270325974 h 198"/>
                  <a:gd name="T32" fmla="*/ 256863390 w 206"/>
                  <a:gd name="T33" fmla="*/ 283842697 h 198"/>
                  <a:gd name="T34" fmla="*/ 171241552 w 206"/>
                  <a:gd name="T35" fmla="*/ 391972238 h 198"/>
                  <a:gd name="T36" fmla="*/ 243343147 w 206"/>
                  <a:gd name="T37" fmla="*/ 441532849 h 198"/>
                  <a:gd name="T38" fmla="*/ 365014720 w 206"/>
                  <a:gd name="T39" fmla="*/ 189227757 h 198"/>
                  <a:gd name="T40" fmla="*/ 306433369 w 206"/>
                  <a:gd name="T41" fmla="*/ 193734039 h 198"/>
                  <a:gd name="T42" fmla="*/ 261370137 w 206"/>
                  <a:gd name="T43" fmla="*/ 193734039 h 198"/>
                  <a:gd name="T44" fmla="*/ 252356642 w 206"/>
                  <a:gd name="T45" fmla="*/ 216261204 h 198"/>
                  <a:gd name="T46" fmla="*/ 261370137 w 206"/>
                  <a:gd name="T47" fmla="*/ 238788368 h 198"/>
                  <a:gd name="T48" fmla="*/ 306433369 w 206"/>
                  <a:gd name="T49" fmla="*/ 238788368 h 198"/>
                  <a:gd name="T50" fmla="*/ 306433369 w 206"/>
                  <a:gd name="T51" fmla="*/ 193734039 h 198"/>
                  <a:gd name="T52" fmla="*/ 365014720 w 206"/>
                  <a:gd name="T53" fmla="*/ 752406870 h 198"/>
                  <a:gd name="T54" fmla="*/ 216304783 w 206"/>
                  <a:gd name="T55" fmla="*/ 491093460 h 198"/>
                  <a:gd name="T56" fmla="*/ 117164826 w 206"/>
                  <a:gd name="T57" fmla="*/ 518124784 h 198"/>
                  <a:gd name="T58" fmla="*/ 184761795 w 206"/>
                  <a:gd name="T59" fmla="*/ 680321218 h 198"/>
                  <a:gd name="T60" fmla="*/ 468661426 w 206"/>
                  <a:gd name="T61" fmla="*/ 193734039 h 198"/>
                  <a:gd name="T62" fmla="*/ 833678269 w 206"/>
                  <a:gd name="T63" fmla="*/ 536147789 h 198"/>
                  <a:gd name="T64" fmla="*/ 468661426 w 206"/>
                  <a:gd name="T65" fmla="*/ 193734039 h 198"/>
                  <a:gd name="T66" fmla="*/ 581321626 w 206"/>
                  <a:gd name="T67" fmla="*/ 612739724 h 198"/>
                  <a:gd name="T68" fmla="*/ 716511320 w 206"/>
                  <a:gd name="T69" fmla="*/ 612739724 h 198"/>
                  <a:gd name="T70" fmla="*/ 739045058 w 206"/>
                  <a:gd name="T71" fmla="*/ 639771048 h 198"/>
                  <a:gd name="T72" fmla="*/ 743549683 w 206"/>
                  <a:gd name="T73" fmla="*/ 774934035 h 198"/>
                  <a:gd name="T74" fmla="*/ 739045058 w 206"/>
                  <a:gd name="T75" fmla="*/ 639771048 h 198"/>
                  <a:gd name="T76" fmla="*/ 648916473 w 206"/>
                  <a:gd name="T77" fmla="*/ 734385988 h 198"/>
                  <a:gd name="T78" fmla="*/ 644409726 w 206"/>
                  <a:gd name="T79" fmla="*/ 824494646 h 198"/>
                  <a:gd name="T80" fmla="*/ 554283263 w 206"/>
                  <a:gd name="T81" fmla="*/ 774934035 h 198"/>
                  <a:gd name="T82" fmla="*/ 554283263 w 206"/>
                  <a:gd name="T83" fmla="*/ 639771048 h 198"/>
                  <a:gd name="T84" fmla="*/ 554283263 w 206"/>
                  <a:gd name="T85" fmla="*/ 774934035 h 19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206" h="198">
                    <a:moveTo>
                      <a:pt x="104" y="19"/>
                    </a:moveTo>
                    <a:cubicBezTo>
                      <a:pt x="183" y="19"/>
                      <a:pt x="183" y="19"/>
                      <a:pt x="183" y="19"/>
                    </a:cubicBezTo>
                    <a:cubicBezTo>
                      <a:pt x="196" y="19"/>
                      <a:pt x="206" y="30"/>
                      <a:pt x="206" y="42"/>
                    </a:cubicBezTo>
                    <a:cubicBezTo>
                      <a:pt x="206" y="175"/>
                      <a:pt x="206" y="175"/>
                      <a:pt x="206" y="175"/>
                    </a:cubicBezTo>
                    <a:cubicBezTo>
                      <a:pt x="206" y="187"/>
                      <a:pt x="196" y="198"/>
                      <a:pt x="183" y="198"/>
                    </a:cubicBezTo>
                    <a:cubicBezTo>
                      <a:pt x="104" y="198"/>
                      <a:pt x="104" y="198"/>
                      <a:pt x="104" y="198"/>
                    </a:cubicBezTo>
                    <a:cubicBezTo>
                      <a:pt x="94" y="198"/>
                      <a:pt x="85" y="191"/>
                      <a:pt x="82" y="181"/>
                    </a:cubicBezTo>
                    <a:cubicBezTo>
                      <a:pt x="82" y="181"/>
                      <a:pt x="82" y="181"/>
                      <a:pt x="82" y="181"/>
                    </a:cubicBezTo>
                    <a:cubicBezTo>
                      <a:pt x="62" y="178"/>
                      <a:pt x="44" y="171"/>
                      <a:pt x="32" y="161"/>
                    </a:cubicBezTo>
                    <a:cubicBezTo>
                      <a:pt x="19" y="150"/>
                      <a:pt x="12" y="135"/>
                      <a:pt x="13" y="117"/>
                    </a:cubicBezTo>
                    <a:cubicBezTo>
                      <a:pt x="13" y="116"/>
                      <a:pt x="13" y="115"/>
                      <a:pt x="13" y="113"/>
                    </a:cubicBezTo>
                    <a:cubicBezTo>
                      <a:pt x="14" y="106"/>
                      <a:pt x="17" y="98"/>
                      <a:pt x="21" y="90"/>
                    </a:cubicBezTo>
                    <a:cubicBezTo>
                      <a:pt x="6" y="77"/>
                      <a:pt x="0" y="60"/>
                      <a:pt x="16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38" y="1"/>
                      <a:pt x="38" y="1"/>
                      <a:pt x="38" y="1"/>
                    </a:cubicBezTo>
                    <a:cubicBezTo>
                      <a:pt x="38" y="1"/>
                      <a:pt x="47" y="0"/>
                      <a:pt x="53" y="4"/>
                    </a:cubicBezTo>
                    <a:cubicBezTo>
                      <a:pt x="59" y="7"/>
                      <a:pt x="64" y="13"/>
                      <a:pt x="64" y="1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17" y="58"/>
                      <a:pt x="19" y="69"/>
                      <a:pt x="28" y="78"/>
                    </a:cubicBezTo>
                    <a:cubicBezTo>
                      <a:pt x="33" y="71"/>
                      <a:pt x="39" y="63"/>
                      <a:pt x="47" y="54"/>
                    </a:cubicBezTo>
                    <a:cubicBezTo>
                      <a:pt x="46" y="52"/>
                      <a:pt x="46" y="50"/>
                      <a:pt x="46" y="48"/>
                    </a:cubicBezTo>
                    <a:cubicBezTo>
                      <a:pt x="46" y="43"/>
                      <a:pt x="48" y="39"/>
                      <a:pt x="51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4" y="32"/>
                      <a:pt x="58" y="31"/>
                      <a:pt x="63" y="31"/>
                    </a:cubicBezTo>
                    <a:cubicBezTo>
                      <a:pt x="67" y="31"/>
                      <a:pt x="72" y="32"/>
                      <a:pt x="75" y="36"/>
                    </a:cubicBezTo>
                    <a:cubicBezTo>
                      <a:pt x="75" y="36"/>
                      <a:pt x="75" y="36"/>
                      <a:pt x="75" y="36"/>
                    </a:cubicBezTo>
                    <a:cubicBezTo>
                      <a:pt x="78" y="39"/>
                      <a:pt x="80" y="43"/>
                      <a:pt x="80" y="48"/>
                    </a:cubicBezTo>
                    <a:cubicBezTo>
                      <a:pt x="80" y="52"/>
                      <a:pt x="78" y="56"/>
                      <a:pt x="75" y="60"/>
                    </a:cubicBezTo>
                    <a:cubicBezTo>
                      <a:pt x="72" y="63"/>
                      <a:pt x="67" y="65"/>
                      <a:pt x="63" y="65"/>
                    </a:cubicBezTo>
                    <a:cubicBezTo>
                      <a:pt x="61" y="65"/>
                      <a:pt x="59" y="64"/>
                      <a:pt x="57" y="63"/>
                    </a:cubicBezTo>
                    <a:cubicBezTo>
                      <a:pt x="49" y="71"/>
                      <a:pt x="43" y="79"/>
                      <a:pt x="38" y="86"/>
                    </a:cubicBezTo>
                    <a:cubicBezTo>
                      <a:pt x="38" y="86"/>
                      <a:pt x="38" y="87"/>
                      <a:pt x="38" y="87"/>
                    </a:cubicBezTo>
                    <a:cubicBezTo>
                      <a:pt x="38" y="87"/>
                      <a:pt x="38" y="87"/>
                      <a:pt x="38" y="87"/>
                    </a:cubicBezTo>
                    <a:cubicBezTo>
                      <a:pt x="43" y="90"/>
                      <a:pt x="48" y="94"/>
                      <a:pt x="54" y="98"/>
                    </a:cubicBezTo>
                    <a:cubicBezTo>
                      <a:pt x="64" y="103"/>
                      <a:pt x="73" y="109"/>
                      <a:pt x="81" y="116"/>
                    </a:cubicBezTo>
                    <a:cubicBezTo>
                      <a:pt x="81" y="42"/>
                      <a:pt x="81" y="42"/>
                      <a:pt x="81" y="42"/>
                    </a:cubicBezTo>
                    <a:cubicBezTo>
                      <a:pt x="81" y="30"/>
                      <a:pt x="92" y="19"/>
                      <a:pt x="104" y="19"/>
                    </a:cubicBezTo>
                    <a:close/>
                    <a:moveTo>
                      <a:pt x="68" y="43"/>
                    </a:moveTo>
                    <a:cubicBezTo>
                      <a:pt x="66" y="41"/>
                      <a:pt x="65" y="40"/>
                      <a:pt x="63" y="40"/>
                    </a:cubicBezTo>
                    <a:cubicBezTo>
                      <a:pt x="61" y="40"/>
                      <a:pt x="59" y="41"/>
                      <a:pt x="58" y="43"/>
                    </a:cubicBezTo>
                    <a:cubicBezTo>
                      <a:pt x="58" y="43"/>
                      <a:pt x="58" y="43"/>
                      <a:pt x="58" y="43"/>
                    </a:cubicBezTo>
                    <a:cubicBezTo>
                      <a:pt x="56" y="44"/>
                      <a:pt x="56" y="46"/>
                      <a:pt x="56" y="48"/>
                    </a:cubicBezTo>
                    <a:cubicBezTo>
                      <a:pt x="56" y="50"/>
                      <a:pt x="56" y="51"/>
                      <a:pt x="58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61" y="55"/>
                      <a:pt x="63" y="55"/>
                    </a:cubicBezTo>
                    <a:cubicBezTo>
                      <a:pt x="65" y="55"/>
                      <a:pt x="66" y="54"/>
                      <a:pt x="68" y="53"/>
                    </a:cubicBezTo>
                    <a:cubicBezTo>
                      <a:pt x="69" y="51"/>
                      <a:pt x="70" y="50"/>
                      <a:pt x="70" y="48"/>
                    </a:cubicBezTo>
                    <a:cubicBezTo>
                      <a:pt x="70" y="46"/>
                      <a:pt x="69" y="44"/>
                      <a:pt x="68" y="43"/>
                    </a:cubicBezTo>
                    <a:cubicBezTo>
                      <a:pt x="68" y="43"/>
                      <a:pt x="68" y="43"/>
                      <a:pt x="68" y="43"/>
                    </a:cubicBezTo>
                    <a:close/>
                    <a:moveTo>
                      <a:pt x="81" y="167"/>
                    </a:moveTo>
                    <a:cubicBezTo>
                      <a:pt x="81" y="134"/>
                      <a:pt x="81" y="134"/>
                      <a:pt x="81" y="134"/>
                    </a:cubicBezTo>
                    <a:cubicBezTo>
                      <a:pt x="72" y="124"/>
                      <a:pt x="60" y="116"/>
                      <a:pt x="48" y="109"/>
                    </a:cubicBezTo>
                    <a:cubicBezTo>
                      <a:pt x="42" y="106"/>
                      <a:pt x="36" y="102"/>
                      <a:pt x="31" y="99"/>
                    </a:cubicBezTo>
                    <a:cubicBezTo>
                      <a:pt x="29" y="104"/>
                      <a:pt x="27" y="110"/>
                      <a:pt x="26" y="115"/>
                    </a:cubicBezTo>
                    <a:cubicBezTo>
                      <a:pt x="26" y="116"/>
                      <a:pt x="26" y="117"/>
                      <a:pt x="26" y="118"/>
                    </a:cubicBezTo>
                    <a:cubicBezTo>
                      <a:pt x="25" y="131"/>
                      <a:pt x="31" y="142"/>
                      <a:pt x="41" y="151"/>
                    </a:cubicBezTo>
                    <a:cubicBezTo>
                      <a:pt x="51" y="159"/>
                      <a:pt x="65" y="165"/>
                      <a:pt x="81" y="167"/>
                    </a:cubicBezTo>
                    <a:close/>
                    <a:moveTo>
                      <a:pt x="104" y="43"/>
                    </a:moveTo>
                    <a:cubicBezTo>
                      <a:pt x="104" y="119"/>
                      <a:pt x="104" y="119"/>
                      <a:pt x="104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43"/>
                      <a:pt x="185" y="43"/>
                      <a:pt x="185" y="43"/>
                    </a:cubicBezTo>
                    <a:cubicBezTo>
                      <a:pt x="104" y="43"/>
                      <a:pt x="104" y="43"/>
                      <a:pt x="104" y="43"/>
                    </a:cubicBezTo>
                    <a:close/>
                    <a:moveTo>
                      <a:pt x="143" y="131"/>
                    </a:moveTo>
                    <a:cubicBezTo>
                      <a:pt x="138" y="131"/>
                      <a:pt x="133" y="133"/>
                      <a:pt x="129" y="136"/>
                    </a:cubicBezTo>
                    <a:cubicBezTo>
                      <a:pt x="144" y="151"/>
                      <a:pt x="144" y="151"/>
                      <a:pt x="144" y="151"/>
                    </a:cubicBezTo>
                    <a:cubicBezTo>
                      <a:pt x="159" y="136"/>
                      <a:pt x="159" y="136"/>
                      <a:pt x="159" y="136"/>
                    </a:cubicBezTo>
                    <a:cubicBezTo>
                      <a:pt x="154" y="133"/>
                      <a:pt x="149" y="131"/>
                      <a:pt x="143" y="131"/>
                    </a:cubicBezTo>
                    <a:close/>
                    <a:moveTo>
                      <a:pt x="164" y="142"/>
                    </a:moveTo>
                    <a:cubicBezTo>
                      <a:pt x="150" y="157"/>
                      <a:pt x="150" y="157"/>
                      <a:pt x="150" y="157"/>
                    </a:cubicBezTo>
                    <a:cubicBezTo>
                      <a:pt x="165" y="172"/>
                      <a:pt x="165" y="172"/>
                      <a:pt x="165" y="172"/>
                    </a:cubicBezTo>
                    <a:cubicBezTo>
                      <a:pt x="167" y="167"/>
                      <a:pt x="169" y="162"/>
                      <a:pt x="169" y="157"/>
                    </a:cubicBezTo>
                    <a:cubicBezTo>
                      <a:pt x="169" y="152"/>
                      <a:pt x="167" y="147"/>
                      <a:pt x="164" y="142"/>
                    </a:cubicBezTo>
                    <a:close/>
                    <a:moveTo>
                      <a:pt x="159" y="178"/>
                    </a:moveTo>
                    <a:cubicBezTo>
                      <a:pt x="144" y="163"/>
                      <a:pt x="144" y="163"/>
                      <a:pt x="144" y="163"/>
                    </a:cubicBezTo>
                    <a:cubicBezTo>
                      <a:pt x="129" y="178"/>
                      <a:pt x="129" y="178"/>
                      <a:pt x="129" y="178"/>
                    </a:cubicBezTo>
                    <a:cubicBezTo>
                      <a:pt x="133" y="181"/>
                      <a:pt x="138" y="183"/>
                      <a:pt x="143" y="183"/>
                    </a:cubicBezTo>
                    <a:cubicBezTo>
                      <a:pt x="149" y="183"/>
                      <a:pt x="154" y="181"/>
                      <a:pt x="159" y="178"/>
                    </a:cubicBezTo>
                    <a:close/>
                    <a:moveTo>
                      <a:pt x="123" y="172"/>
                    </a:moveTo>
                    <a:cubicBezTo>
                      <a:pt x="138" y="157"/>
                      <a:pt x="138" y="157"/>
                      <a:pt x="138" y="157"/>
                    </a:cubicBezTo>
                    <a:cubicBezTo>
                      <a:pt x="123" y="142"/>
                      <a:pt x="123" y="142"/>
                      <a:pt x="123" y="142"/>
                    </a:cubicBezTo>
                    <a:cubicBezTo>
                      <a:pt x="120" y="146"/>
                      <a:pt x="118" y="151"/>
                      <a:pt x="118" y="157"/>
                    </a:cubicBezTo>
                    <a:cubicBezTo>
                      <a:pt x="118" y="163"/>
                      <a:pt x="120" y="168"/>
                      <a:pt x="123" y="17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" name="文本框 15"/>
            <p:cNvSpPr txBox="1"/>
            <p:nvPr/>
          </p:nvSpPr>
          <p:spPr>
            <a:xfrm>
              <a:off x="6769250" y="5397447"/>
              <a:ext cx="1515084" cy="3700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rgbClr val="044875"/>
                  </a:solidFill>
                  <a:latin typeface="+mj-lt"/>
                  <a:ea typeface="+mn-ea"/>
                  <a:cs typeface="Levenim MT" panose="02010502060101010101" pitchFamily="2" charset="-79"/>
                </a:rPr>
                <a:t>Your Title</a:t>
              </a:r>
              <a:endParaRPr lang="zh-CN" altLang="en-US" b="1" dirty="0">
                <a:solidFill>
                  <a:srgbClr val="044875"/>
                </a:solidFill>
                <a:latin typeface="+mj-lt"/>
                <a:ea typeface="+mn-ea"/>
                <a:cs typeface="Levenim MT" panose="02010502060101010101" pitchFamily="2" charset="-79"/>
              </a:endParaRPr>
            </a:p>
          </p:txBody>
        </p:sp>
      </p:grpSp>
      <p:grpSp>
        <p:nvGrpSpPr>
          <p:cNvPr id="19" name="组合 18"/>
          <p:cNvGrpSpPr/>
          <p:nvPr/>
        </p:nvGrpSpPr>
        <p:grpSpPr bwMode="auto">
          <a:xfrm>
            <a:off x="9556750" y="4254500"/>
            <a:ext cx="1514475" cy="1512888"/>
            <a:chOff x="9556562" y="4254003"/>
            <a:chExt cx="1515084" cy="1513476"/>
          </a:xfrm>
        </p:grpSpPr>
        <p:grpSp>
          <p:nvGrpSpPr>
            <p:cNvPr id="17424" name="组合 19"/>
            <p:cNvGrpSpPr/>
            <p:nvPr/>
          </p:nvGrpSpPr>
          <p:grpSpPr bwMode="auto">
            <a:xfrm>
              <a:off x="9769819" y="4254003"/>
              <a:ext cx="1088571" cy="1088571"/>
              <a:chOff x="9769819" y="4254003"/>
              <a:chExt cx="1088571" cy="1088571"/>
            </a:xfrm>
          </p:grpSpPr>
          <p:sp>
            <p:nvSpPr>
              <p:cNvPr id="22" name="椭圆 21"/>
              <p:cNvSpPr/>
              <p:nvPr/>
            </p:nvSpPr>
            <p:spPr>
              <a:xfrm>
                <a:off x="9769373" y="4254003"/>
                <a:ext cx="1089463" cy="1087861"/>
              </a:xfrm>
              <a:prstGeom prst="ellips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17427" name="Freeform 170"/>
              <p:cNvSpPr>
                <a:spLocks noEditPoints="1"/>
              </p:cNvSpPr>
              <p:nvPr/>
            </p:nvSpPr>
            <p:spPr bwMode="auto">
              <a:xfrm>
                <a:off x="10095572" y="4628132"/>
                <a:ext cx="437065" cy="414444"/>
              </a:xfrm>
              <a:custGeom>
                <a:avLst/>
                <a:gdLst>
                  <a:gd name="T0" fmla="*/ 69210865 w 229"/>
                  <a:gd name="T1" fmla="*/ 0 h 217"/>
                  <a:gd name="T2" fmla="*/ 761319515 w 229"/>
                  <a:gd name="T3" fmla="*/ 0 h 217"/>
                  <a:gd name="T4" fmla="*/ 834173861 w 229"/>
                  <a:gd name="T5" fmla="*/ 72953603 h 217"/>
                  <a:gd name="T6" fmla="*/ 834173861 w 229"/>
                  <a:gd name="T7" fmla="*/ 510669493 h 217"/>
                  <a:gd name="T8" fmla="*/ 761319515 w 229"/>
                  <a:gd name="T9" fmla="*/ 583623097 h 217"/>
                  <a:gd name="T10" fmla="*/ 69210865 w 229"/>
                  <a:gd name="T11" fmla="*/ 583623097 h 217"/>
                  <a:gd name="T12" fmla="*/ 0 w 229"/>
                  <a:gd name="T13" fmla="*/ 510669493 h 217"/>
                  <a:gd name="T14" fmla="*/ 0 w 229"/>
                  <a:gd name="T15" fmla="*/ 72953603 h 217"/>
                  <a:gd name="T16" fmla="*/ 69210865 w 229"/>
                  <a:gd name="T17" fmla="*/ 0 h 217"/>
                  <a:gd name="T18" fmla="*/ 203991023 w 229"/>
                  <a:gd name="T19" fmla="*/ 740472007 h 217"/>
                  <a:gd name="T20" fmla="*/ 342412753 w 229"/>
                  <a:gd name="T21" fmla="*/ 725880522 h 217"/>
                  <a:gd name="T22" fmla="*/ 342412753 w 229"/>
                  <a:gd name="T23" fmla="*/ 623747769 h 217"/>
                  <a:gd name="T24" fmla="*/ 509974695 w 229"/>
                  <a:gd name="T25" fmla="*/ 623747769 h 217"/>
                  <a:gd name="T26" fmla="*/ 509974695 w 229"/>
                  <a:gd name="T27" fmla="*/ 725880522 h 217"/>
                  <a:gd name="T28" fmla="*/ 641111372 w 229"/>
                  <a:gd name="T29" fmla="*/ 740472007 h 217"/>
                  <a:gd name="T30" fmla="*/ 641111372 w 229"/>
                  <a:gd name="T31" fmla="*/ 791538383 h 217"/>
                  <a:gd name="T32" fmla="*/ 203991023 w 229"/>
                  <a:gd name="T33" fmla="*/ 791538383 h 217"/>
                  <a:gd name="T34" fmla="*/ 203991023 w 229"/>
                  <a:gd name="T35" fmla="*/ 740472007 h 217"/>
                  <a:gd name="T36" fmla="*/ 61925812 w 229"/>
                  <a:gd name="T37" fmla="*/ 69305732 h 217"/>
                  <a:gd name="T38" fmla="*/ 61925812 w 229"/>
                  <a:gd name="T39" fmla="*/ 452307375 h 217"/>
                  <a:gd name="T40" fmla="*/ 764962996 w 229"/>
                  <a:gd name="T41" fmla="*/ 452307375 h 217"/>
                  <a:gd name="T42" fmla="*/ 764962996 w 229"/>
                  <a:gd name="T43" fmla="*/ 69305732 h 217"/>
                  <a:gd name="T44" fmla="*/ 61925812 w 229"/>
                  <a:gd name="T45" fmla="*/ 69305732 h 217"/>
                  <a:gd name="T46" fmla="*/ 695752131 w 229"/>
                  <a:gd name="T47" fmla="*/ 488784176 h 217"/>
                  <a:gd name="T48" fmla="*/ 666610011 w 229"/>
                  <a:gd name="T49" fmla="*/ 517965236 h 217"/>
                  <a:gd name="T50" fmla="*/ 695752131 w 229"/>
                  <a:gd name="T51" fmla="*/ 547146295 h 217"/>
                  <a:gd name="T52" fmla="*/ 724894251 w 229"/>
                  <a:gd name="T53" fmla="*/ 517965236 h 217"/>
                  <a:gd name="T54" fmla="*/ 695752131 w 229"/>
                  <a:gd name="T55" fmla="*/ 488784176 h 21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229" h="217">
                    <a:moveTo>
                      <a:pt x="19" y="0"/>
                    </a:moveTo>
                    <a:cubicBezTo>
                      <a:pt x="209" y="0"/>
                      <a:pt x="209" y="0"/>
                      <a:pt x="209" y="0"/>
                    </a:cubicBezTo>
                    <a:cubicBezTo>
                      <a:pt x="220" y="0"/>
                      <a:pt x="229" y="9"/>
                      <a:pt x="229" y="20"/>
                    </a:cubicBezTo>
                    <a:cubicBezTo>
                      <a:pt x="229" y="140"/>
                      <a:pt x="229" y="140"/>
                      <a:pt x="229" y="140"/>
                    </a:cubicBezTo>
                    <a:cubicBezTo>
                      <a:pt x="229" y="151"/>
                      <a:pt x="220" y="160"/>
                      <a:pt x="209" y="160"/>
                    </a:cubicBezTo>
                    <a:cubicBezTo>
                      <a:pt x="19" y="160"/>
                      <a:pt x="19" y="160"/>
                      <a:pt x="19" y="160"/>
                    </a:cubicBezTo>
                    <a:cubicBezTo>
                      <a:pt x="8" y="160"/>
                      <a:pt x="0" y="151"/>
                      <a:pt x="0" y="14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9"/>
                      <a:pt x="8" y="0"/>
                      <a:pt x="19" y="0"/>
                    </a:cubicBezTo>
                    <a:close/>
                    <a:moveTo>
                      <a:pt x="56" y="203"/>
                    </a:moveTo>
                    <a:cubicBezTo>
                      <a:pt x="69" y="201"/>
                      <a:pt x="81" y="199"/>
                      <a:pt x="94" y="199"/>
                    </a:cubicBezTo>
                    <a:cubicBezTo>
                      <a:pt x="94" y="171"/>
                      <a:pt x="94" y="171"/>
                      <a:pt x="94" y="171"/>
                    </a:cubicBezTo>
                    <a:cubicBezTo>
                      <a:pt x="140" y="171"/>
                      <a:pt x="140" y="171"/>
                      <a:pt x="140" y="171"/>
                    </a:cubicBezTo>
                    <a:cubicBezTo>
                      <a:pt x="140" y="199"/>
                      <a:pt x="140" y="199"/>
                      <a:pt x="140" y="199"/>
                    </a:cubicBezTo>
                    <a:cubicBezTo>
                      <a:pt x="152" y="200"/>
                      <a:pt x="164" y="201"/>
                      <a:pt x="176" y="203"/>
                    </a:cubicBezTo>
                    <a:cubicBezTo>
                      <a:pt x="176" y="217"/>
                      <a:pt x="176" y="217"/>
                      <a:pt x="176" y="217"/>
                    </a:cubicBezTo>
                    <a:cubicBezTo>
                      <a:pt x="56" y="217"/>
                      <a:pt x="56" y="217"/>
                      <a:pt x="56" y="217"/>
                    </a:cubicBezTo>
                    <a:cubicBezTo>
                      <a:pt x="56" y="213"/>
                      <a:pt x="56" y="208"/>
                      <a:pt x="56" y="203"/>
                    </a:cubicBezTo>
                    <a:close/>
                    <a:moveTo>
                      <a:pt x="17" y="19"/>
                    </a:moveTo>
                    <a:cubicBezTo>
                      <a:pt x="17" y="124"/>
                      <a:pt x="17" y="124"/>
                      <a:pt x="17" y="124"/>
                    </a:cubicBezTo>
                    <a:cubicBezTo>
                      <a:pt x="210" y="124"/>
                      <a:pt x="210" y="124"/>
                      <a:pt x="210" y="124"/>
                    </a:cubicBezTo>
                    <a:cubicBezTo>
                      <a:pt x="210" y="19"/>
                      <a:pt x="210" y="19"/>
                      <a:pt x="210" y="19"/>
                    </a:cubicBezTo>
                    <a:cubicBezTo>
                      <a:pt x="17" y="19"/>
                      <a:pt x="17" y="19"/>
                      <a:pt x="17" y="19"/>
                    </a:cubicBezTo>
                    <a:close/>
                    <a:moveTo>
                      <a:pt x="191" y="134"/>
                    </a:moveTo>
                    <a:cubicBezTo>
                      <a:pt x="186" y="134"/>
                      <a:pt x="183" y="137"/>
                      <a:pt x="183" y="142"/>
                    </a:cubicBezTo>
                    <a:cubicBezTo>
                      <a:pt x="183" y="146"/>
                      <a:pt x="186" y="150"/>
                      <a:pt x="191" y="150"/>
                    </a:cubicBezTo>
                    <a:cubicBezTo>
                      <a:pt x="195" y="150"/>
                      <a:pt x="199" y="146"/>
                      <a:pt x="199" y="142"/>
                    </a:cubicBezTo>
                    <a:cubicBezTo>
                      <a:pt x="199" y="137"/>
                      <a:pt x="195" y="134"/>
                      <a:pt x="191" y="13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" name="文本框 20"/>
            <p:cNvSpPr txBox="1"/>
            <p:nvPr/>
          </p:nvSpPr>
          <p:spPr>
            <a:xfrm>
              <a:off x="9556562" y="5397447"/>
              <a:ext cx="1515084" cy="3700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2">
                      <a:lumMod val="25000"/>
                    </a:schemeClr>
                  </a:solidFill>
                  <a:latin typeface="+mj-lt"/>
                  <a:ea typeface="+mn-ea"/>
                  <a:cs typeface="Levenim MT" panose="02010502060101010101" pitchFamily="2" charset="-79"/>
                </a:rPr>
                <a:t>Your Title</a:t>
              </a:r>
              <a:endParaRPr lang="zh-CN" altLang="en-US" b="1" dirty="0">
                <a:solidFill>
                  <a:schemeClr val="bg2">
                    <a:lumMod val="25000"/>
                  </a:schemeClr>
                </a:solidFill>
                <a:latin typeface="+mj-lt"/>
                <a:ea typeface="+mn-ea"/>
                <a:cs typeface="Levenim MT" panose="02010502060101010101" pitchFamily="2" charset="-79"/>
              </a:endParaRPr>
            </a:p>
          </p:txBody>
        </p:sp>
      </p:grp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1189038" y="5899150"/>
            <a:ext cx="981392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1700"/>
              </a:lnSpc>
            </a:pPr>
            <a:r>
              <a:rPr lang="en-US" altLang="zh-CN" sz="1800" dirty="0">
                <a:solidFill>
                  <a:srgbClr val="044875"/>
                </a:solidFill>
                <a:latin typeface="微软雅黑 Light" panose="020B0502040204020203" pitchFamily="34" charset="-122"/>
                <a:cs typeface="Arial" panose="020B0604020202020204" pitchFamily="34" charset="0"/>
              </a:rPr>
              <a:t>Remember that happiness is a way of travel, not a destination. Remember that happiness is a way of travel. Remember that happiness is a way of travel, not a destination. </a:t>
            </a:r>
            <a:endParaRPr lang="en-US" altLang="zh-CN" sz="1800" dirty="0">
              <a:solidFill>
                <a:srgbClr val="044875"/>
              </a:solidFill>
              <a:latin typeface="微软雅黑 Light" panose="020B0502040204020203" pitchFamily="34" charset="-122"/>
              <a:cs typeface="Arial" panose="020B06040202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 bwMode="auto">
          <a:xfrm>
            <a:off x="550863" y="82550"/>
            <a:ext cx="3556000" cy="585788"/>
            <a:chOff x="551544" y="82976"/>
            <a:chExt cx="3554910" cy="584775"/>
          </a:xfrm>
        </p:grpSpPr>
        <p:sp>
          <p:nvSpPr>
            <p:cNvPr id="17422" name="文本框 27"/>
            <p:cNvSpPr txBox="1">
              <a:spLocks noChangeArrowheads="1"/>
            </p:cNvSpPr>
            <p:nvPr/>
          </p:nvSpPr>
          <p:spPr bwMode="auto">
            <a:xfrm>
              <a:off x="814614" y="111278"/>
              <a:ext cx="32918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结果及应用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51544" y="82976"/>
              <a:ext cx="723678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5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30" name="矩形 29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 animBg="1"/>
      <p:bldP spid="30" grpId="0" animBg="1"/>
      <p:bldP spid="31" grpId="0" animBg="1"/>
      <p:bldP spid="3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6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6791325" y="3632200"/>
            <a:ext cx="57277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建议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757488" y="254000"/>
            <a:ext cx="9434512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292100" y="82550"/>
            <a:ext cx="3292475" cy="585788"/>
            <a:chOff x="292102" y="82976"/>
            <a:chExt cx="3291840" cy="584775"/>
          </a:xfrm>
        </p:grpSpPr>
        <p:sp>
          <p:nvSpPr>
            <p:cNvPr id="19499" name="文本框 4"/>
            <p:cNvSpPr txBox="1">
              <a:spLocks noChangeArrowheads="1"/>
            </p:cNvSpPr>
            <p:nvPr/>
          </p:nvSpPr>
          <p:spPr bwMode="auto">
            <a:xfrm>
              <a:off x="292102" y="111278"/>
              <a:ext cx="329184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建议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0815" y="82976"/>
              <a:ext cx="725347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6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同心圆 12"/>
          <p:cNvSpPr/>
          <p:nvPr/>
        </p:nvSpPr>
        <p:spPr>
          <a:xfrm>
            <a:off x="1778000" y="963613"/>
            <a:ext cx="650875" cy="650875"/>
          </a:xfrm>
          <a:prstGeom prst="donut">
            <a:avLst>
              <a:gd name="adj" fmla="val 7460"/>
            </a:avLst>
          </a:prstGeom>
          <a:solidFill>
            <a:srgbClr val="044875"/>
          </a:solidFill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同心圆 17"/>
          <p:cNvSpPr/>
          <p:nvPr/>
        </p:nvSpPr>
        <p:spPr>
          <a:xfrm>
            <a:off x="3511550" y="1012825"/>
            <a:ext cx="482600" cy="481013"/>
          </a:xfrm>
          <a:prstGeom prst="donut">
            <a:avLst>
              <a:gd name="adj" fmla="val 7460"/>
            </a:avLst>
          </a:prstGeom>
          <a:solidFill>
            <a:srgbClr val="044875"/>
          </a:solidFill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同心圆 18"/>
          <p:cNvSpPr/>
          <p:nvPr/>
        </p:nvSpPr>
        <p:spPr>
          <a:xfrm>
            <a:off x="3994150" y="4144963"/>
            <a:ext cx="361950" cy="361950"/>
          </a:xfrm>
          <a:prstGeom prst="donut">
            <a:avLst>
              <a:gd name="adj" fmla="val 7460"/>
            </a:avLst>
          </a:prstGeom>
          <a:solidFill>
            <a:srgbClr val="044875"/>
          </a:solidFill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0" name="组合 9"/>
          <p:cNvGrpSpPr/>
          <p:nvPr/>
        </p:nvGrpSpPr>
        <p:grpSpPr bwMode="auto">
          <a:xfrm>
            <a:off x="379413" y="2578100"/>
            <a:ext cx="2192337" cy="2193925"/>
            <a:chOff x="379106" y="2578750"/>
            <a:chExt cx="2192201" cy="2192563"/>
          </a:xfrm>
        </p:grpSpPr>
        <p:sp>
          <p:nvSpPr>
            <p:cNvPr id="12" name="椭圆 11"/>
            <p:cNvSpPr/>
            <p:nvPr/>
          </p:nvSpPr>
          <p:spPr>
            <a:xfrm>
              <a:off x="379106" y="2578750"/>
              <a:ext cx="2192201" cy="2192563"/>
            </a:xfrm>
            <a:prstGeom prst="ellipse">
              <a:avLst/>
            </a:prstGeom>
            <a:noFill/>
            <a:ln w="31750">
              <a:solidFill>
                <a:srgbClr val="044875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497" name="Freeform 283"/>
            <p:cNvSpPr>
              <a:spLocks noEditPoints="1"/>
            </p:cNvSpPr>
            <p:nvPr/>
          </p:nvSpPr>
          <p:spPr bwMode="auto">
            <a:xfrm>
              <a:off x="1102162" y="2999461"/>
              <a:ext cx="746089" cy="945046"/>
            </a:xfrm>
            <a:custGeom>
              <a:avLst/>
              <a:gdLst>
                <a:gd name="T0" fmla="*/ 2147483646 w 95"/>
                <a:gd name="T1" fmla="*/ 0 h 120"/>
                <a:gd name="T2" fmla="*/ 1788673769 w 95"/>
                <a:gd name="T3" fmla="*/ 434154132 h 120"/>
                <a:gd name="T4" fmla="*/ 1788673769 w 95"/>
                <a:gd name="T5" fmla="*/ 434154132 h 120"/>
                <a:gd name="T6" fmla="*/ 863499848 w 95"/>
                <a:gd name="T7" fmla="*/ 62018644 h 120"/>
                <a:gd name="T8" fmla="*/ 185037926 w 95"/>
                <a:gd name="T9" fmla="*/ 496172776 h 120"/>
                <a:gd name="T10" fmla="*/ 0 w 95"/>
                <a:gd name="T11" fmla="*/ 1302454522 h 120"/>
                <a:gd name="T12" fmla="*/ 185037926 w 95"/>
                <a:gd name="T13" fmla="*/ 2108736267 h 120"/>
                <a:gd name="T14" fmla="*/ 863499848 w 95"/>
                <a:gd name="T15" fmla="*/ 2147483646 h 120"/>
                <a:gd name="T16" fmla="*/ 1912037621 w 95"/>
                <a:gd name="T17" fmla="*/ 2147483646 h 120"/>
                <a:gd name="T18" fmla="*/ 2147483646 w 95"/>
                <a:gd name="T19" fmla="*/ 2147483646 h 120"/>
                <a:gd name="T20" fmla="*/ 2147483646 w 95"/>
                <a:gd name="T21" fmla="*/ 2147483646 h 120"/>
                <a:gd name="T22" fmla="*/ 2147483646 w 95"/>
                <a:gd name="T23" fmla="*/ 2147483646 h 120"/>
                <a:gd name="T24" fmla="*/ 2147483646 w 95"/>
                <a:gd name="T25" fmla="*/ 2147483646 h 120"/>
                <a:gd name="T26" fmla="*/ 2147483646 w 95"/>
                <a:gd name="T27" fmla="*/ 2147483646 h 120"/>
                <a:gd name="T28" fmla="*/ 2147483646 w 95"/>
                <a:gd name="T29" fmla="*/ 2147483646 h 120"/>
                <a:gd name="T30" fmla="*/ 2147483646 w 95"/>
                <a:gd name="T31" fmla="*/ 2147483646 h 120"/>
                <a:gd name="T32" fmla="*/ 2147483646 w 95"/>
                <a:gd name="T33" fmla="*/ 2147483646 h 120"/>
                <a:gd name="T34" fmla="*/ 2147483646 w 95"/>
                <a:gd name="T35" fmla="*/ 2147483646 h 120"/>
                <a:gd name="T36" fmla="*/ 2147483646 w 95"/>
                <a:gd name="T37" fmla="*/ 2147483646 h 120"/>
                <a:gd name="T38" fmla="*/ 2147483646 w 95"/>
                <a:gd name="T39" fmla="*/ 2147483646 h 120"/>
                <a:gd name="T40" fmla="*/ 2147483646 w 95"/>
                <a:gd name="T41" fmla="*/ 2147483646 h 120"/>
                <a:gd name="T42" fmla="*/ 2147483646 w 95"/>
                <a:gd name="T43" fmla="*/ 2147483646 h 120"/>
                <a:gd name="T44" fmla="*/ 2147483646 w 95"/>
                <a:gd name="T45" fmla="*/ 2147483646 h 120"/>
                <a:gd name="T46" fmla="*/ 2147483646 w 95"/>
                <a:gd name="T47" fmla="*/ 2147483646 h 120"/>
                <a:gd name="T48" fmla="*/ 2147483646 w 95"/>
                <a:gd name="T49" fmla="*/ 2147483646 h 120"/>
                <a:gd name="T50" fmla="*/ 2147483646 w 95"/>
                <a:gd name="T51" fmla="*/ 2147483646 h 120"/>
                <a:gd name="T52" fmla="*/ 2147483646 w 95"/>
                <a:gd name="T53" fmla="*/ 1612563491 h 120"/>
                <a:gd name="T54" fmla="*/ 2147483646 w 95"/>
                <a:gd name="T55" fmla="*/ 868300389 h 120"/>
                <a:gd name="T56" fmla="*/ 2147483646 w 95"/>
                <a:gd name="T57" fmla="*/ 1116390715 h 120"/>
                <a:gd name="T58" fmla="*/ 2147483646 w 95"/>
                <a:gd name="T59" fmla="*/ 124045163 h 120"/>
                <a:gd name="T60" fmla="*/ 2147483646 w 95"/>
                <a:gd name="T61" fmla="*/ 0 h 120"/>
                <a:gd name="T62" fmla="*/ 2147483646 w 95"/>
                <a:gd name="T63" fmla="*/ 2147483646 h 120"/>
                <a:gd name="T64" fmla="*/ 2147483646 w 95"/>
                <a:gd name="T65" fmla="*/ 2147483646 h 120"/>
                <a:gd name="T66" fmla="*/ 2147483646 w 95"/>
                <a:gd name="T67" fmla="*/ 2147483646 h 120"/>
                <a:gd name="T68" fmla="*/ 2147483646 w 95"/>
                <a:gd name="T69" fmla="*/ 2147483646 h 120"/>
                <a:gd name="T70" fmla="*/ 2147483646 w 95"/>
                <a:gd name="T71" fmla="*/ 2147483646 h 120"/>
                <a:gd name="T72" fmla="*/ 616787850 w 95"/>
                <a:gd name="T73" fmla="*/ 744263102 h 120"/>
                <a:gd name="T74" fmla="*/ 863499848 w 95"/>
                <a:gd name="T75" fmla="*/ 558191420 h 120"/>
                <a:gd name="T76" fmla="*/ 1110211846 w 95"/>
                <a:gd name="T77" fmla="*/ 744263102 h 120"/>
                <a:gd name="T78" fmla="*/ 1295249772 w 95"/>
                <a:gd name="T79" fmla="*/ 1302454522 h 120"/>
                <a:gd name="T80" fmla="*/ 1110211846 w 95"/>
                <a:gd name="T81" fmla="*/ 1860653817 h 120"/>
                <a:gd name="T82" fmla="*/ 863499848 w 95"/>
                <a:gd name="T83" fmla="*/ 1984691105 h 120"/>
                <a:gd name="T84" fmla="*/ 616787850 w 95"/>
                <a:gd name="T85" fmla="*/ 1860653817 h 120"/>
                <a:gd name="T86" fmla="*/ 431749924 w 95"/>
                <a:gd name="T87" fmla="*/ 1302454522 h 120"/>
                <a:gd name="T88" fmla="*/ 616787850 w 95"/>
                <a:gd name="T89" fmla="*/ 744263102 h 120"/>
                <a:gd name="T90" fmla="*/ 2147483646 w 95"/>
                <a:gd name="T91" fmla="*/ 682236583 h 120"/>
                <a:gd name="T92" fmla="*/ 2147483646 w 95"/>
                <a:gd name="T93" fmla="*/ 496172776 h 120"/>
                <a:gd name="T94" fmla="*/ 2147483646 w 95"/>
                <a:gd name="T95" fmla="*/ 682236583 h 120"/>
                <a:gd name="T96" fmla="*/ 2147483646 w 95"/>
                <a:gd name="T97" fmla="*/ 1302454522 h 120"/>
                <a:gd name="T98" fmla="*/ 2147483646 w 95"/>
                <a:gd name="T99" fmla="*/ 1860653817 h 120"/>
                <a:gd name="T100" fmla="*/ 2147483646 w 95"/>
                <a:gd name="T101" fmla="*/ 2108736267 h 120"/>
                <a:gd name="T102" fmla="*/ 2147483646 w 95"/>
                <a:gd name="T103" fmla="*/ 1860653817 h 120"/>
                <a:gd name="T104" fmla="*/ 2035393621 w 95"/>
                <a:gd name="T105" fmla="*/ 1302454522 h 120"/>
                <a:gd name="T106" fmla="*/ 2147483646 w 95"/>
                <a:gd name="T107" fmla="*/ 682236583 h 12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95" h="120">
                  <a:moveTo>
                    <a:pt x="41" y="0"/>
                  </a:moveTo>
                  <a:cubicBezTo>
                    <a:pt x="37" y="0"/>
                    <a:pt x="32" y="2"/>
                    <a:pt x="29" y="7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25" y="6"/>
                    <a:pt x="18" y="1"/>
                    <a:pt x="14" y="1"/>
                  </a:cubicBezTo>
                  <a:cubicBezTo>
                    <a:pt x="10" y="1"/>
                    <a:pt x="6" y="4"/>
                    <a:pt x="3" y="8"/>
                  </a:cubicBezTo>
                  <a:cubicBezTo>
                    <a:pt x="1" y="11"/>
                    <a:pt x="0" y="16"/>
                    <a:pt x="0" y="21"/>
                  </a:cubicBezTo>
                  <a:cubicBezTo>
                    <a:pt x="0" y="26"/>
                    <a:pt x="1" y="30"/>
                    <a:pt x="3" y="34"/>
                  </a:cubicBezTo>
                  <a:cubicBezTo>
                    <a:pt x="6" y="38"/>
                    <a:pt x="10" y="40"/>
                    <a:pt x="14" y="40"/>
                  </a:cubicBezTo>
                  <a:cubicBezTo>
                    <a:pt x="18" y="40"/>
                    <a:pt x="27" y="38"/>
                    <a:pt x="31" y="37"/>
                  </a:cubicBezTo>
                  <a:cubicBezTo>
                    <a:pt x="34" y="40"/>
                    <a:pt x="38" y="41"/>
                    <a:pt x="41" y="41"/>
                  </a:cubicBezTo>
                  <a:cubicBezTo>
                    <a:pt x="42" y="41"/>
                    <a:pt x="43" y="41"/>
                    <a:pt x="43" y="41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68" y="58"/>
                    <a:pt x="68" y="58"/>
                    <a:pt x="68" y="58"/>
                  </a:cubicBezTo>
                  <a:cubicBezTo>
                    <a:pt x="66" y="78"/>
                    <a:pt x="66" y="78"/>
                    <a:pt x="66" y="78"/>
                  </a:cubicBezTo>
                  <a:cubicBezTo>
                    <a:pt x="65" y="120"/>
                    <a:pt x="65" y="120"/>
                    <a:pt x="65" y="120"/>
                  </a:cubicBezTo>
                  <a:cubicBezTo>
                    <a:pt x="75" y="120"/>
                    <a:pt x="75" y="120"/>
                    <a:pt x="75" y="120"/>
                  </a:cubicBezTo>
                  <a:cubicBezTo>
                    <a:pt x="77" y="84"/>
                    <a:pt x="77" y="84"/>
                    <a:pt x="77" y="84"/>
                  </a:cubicBezTo>
                  <a:cubicBezTo>
                    <a:pt x="82" y="84"/>
                    <a:pt x="82" y="84"/>
                    <a:pt x="82" y="84"/>
                  </a:cubicBezTo>
                  <a:cubicBezTo>
                    <a:pt x="84" y="120"/>
                    <a:pt x="84" y="120"/>
                    <a:pt x="84" y="120"/>
                  </a:cubicBezTo>
                  <a:cubicBezTo>
                    <a:pt x="95" y="120"/>
                    <a:pt x="95" y="120"/>
                    <a:pt x="95" y="120"/>
                  </a:cubicBezTo>
                  <a:cubicBezTo>
                    <a:pt x="92" y="78"/>
                    <a:pt x="92" y="78"/>
                    <a:pt x="92" y="78"/>
                  </a:cubicBezTo>
                  <a:cubicBezTo>
                    <a:pt x="94" y="41"/>
                    <a:pt x="94" y="41"/>
                    <a:pt x="94" y="41"/>
                  </a:cubicBezTo>
                  <a:cubicBezTo>
                    <a:pt x="74" y="41"/>
                    <a:pt x="74" y="41"/>
                    <a:pt x="74" y="41"/>
                  </a:cubicBezTo>
                  <a:cubicBezTo>
                    <a:pt x="70" y="35"/>
                    <a:pt x="70" y="35"/>
                    <a:pt x="70" y="35"/>
                  </a:cubicBezTo>
                  <a:cubicBezTo>
                    <a:pt x="71" y="35"/>
                    <a:pt x="71" y="35"/>
                    <a:pt x="71" y="35"/>
                  </a:cubicBezTo>
                  <a:cubicBezTo>
                    <a:pt x="73" y="37"/>
                    <a:pt x="76" y="38"/>
                    <a:pt x="79" y="38"/>
                  </a:cubicBezTo>
                  <a:cubicBezTo>
                    <a:pt x="86" y="38"/>
                    <a:pt x="91" y="33"/>
                    <a:pt x="91" y="26"/>
                  </a:cubicBezTo>
                  <a:cubicBezTo>
                    <a:pt x="91" y="19"/>
                    <a:pt x="86" y="14"/>
                    <a:pt x="79" y="14"/>
                  </a:cubicBezTo>
                  <a:cubicBezTo>
                    <a:pt x="76" y="14"/>
                    <a:pt x="73" y="15"/>
                    <a:pt x="71" y="18"/>
                  </a:cubicBezTo>
                  <a:cubicBezTo>
                    <a:pt x="48" y="2"/>
                    <a:pt x="48" y="2"/>
                    <a:pt x="48" y="2"/>
                  </a:cubicBezTo>
                  <a:cubicBezTo>
                    <a:pt x="46" y="1"/>
                    <a:pt x="44" y="0"/>
                    <a:pt x="41" y="0"/>
                  </a:cubicBezTo>
                  <a:close/>
                  <a:moveTo>
                    <a:pt x="65" y="43"/>
                  </a:moveTo>
                  <a:cubicBezTo>
                    <a:pt x="58" y="46"/>
                    <a:pt x="58" y="46"/>
                    <a:pt x="58" y="46"/>
                  </a:cubicBezTo>
                  <a:cubicBezTo>
                    <a:pt x="51" y="39"/>
                    <a:pt x="51" y="39"/>
                    <a:pt x="51" y="39"/>
                  </a:cubicBezTo>
                  <a:cubicBezTo>
                    <a:pt x="62" y="37"/>
                    <a:pt x="62" y="37"/>
                    <a:pt x="62" y="37"/>
                  </a:cubicBezTo>
                  <a:cubicBezTo>
                    <a:pt x="65" y="43"/>
                    <a:pt x="65" y="43"/>
                    <a:pt x="65" y="43"/>
                  </a:cubicBezTo>
                  <a:close/>
                  <a:moveTo>
                    <a:pt x="10" y="12"/>
                  </a:moveTo>
                  <a:cubicBezTo>
                    <a:pt x="11" y="10"/>
                    <a:pt x="12" y="9"/>
                    <a:pt x="14" y="9"/>
                  </a:cubicBezTo>
                  <a:cubicBezTo>
                    <a:pt x="16" y="9"/>
                    <a:pt x="17" y="10"/>
                    <a:pt x="18" y="12"/>
                  </a:cubicBezTo>
                  <a:cubicBezTo>
                    <a:pt x="20" y="14"/>
                    <a:pt x="21" y="17"/>
                    <a:pt x="21" y="21"/>
                  </a:cubicBezTo>
                  <a:cubicBezTo>
                    <a:pt x="21" y="24"/>
                    <a:pt x="20" y="27"/>
                    <a:pt x="18" y="30"/>
                  </a:cubicBezTo>
                  <a:cubicBezTo>
                    <a:pt x="17" y="31"/>
                    <a:pt x="16" y="32"/>
                    <a:pt x="14" y="32"/>
                  </a:cubicBezTo>
                  <a:cubicBezTo>
                    <a:pt x="12" y="32"/>
                    <a:pt x="11" y="31"/>
                    <a:pt x="10" y="30"/>
                  </a:cubicBezTo>
                  <a:cubicBezTo>
                    <a:pt x="8" y="27"/>
                    <a:pt x="7" y="24"/>
                    <a:pt x="7" y="21"/>
                  </a:cubicBezTo>
                  <a:cubicBezTo>
                    <a:pt x="7" y="17"/>
                    <a:pt x="8" y="14"/>
                    <a:pt x="10" y="12"/>
                  </a:cubicBezTo>
                  <a:close/>
                  <a:moveTo>
                    <a:pt x="35" y="11"/>
                  </a:moveTo>
                  <a:cubicBezTo>
                    <a:pt x="37" y="9"/>
                    <a:pt x="39" y="8"/>
                    <a:pt x="41" y="8"/>
                  </a:cubicBezTo>
                  <a:cubicBezTo>
                    <a:pt x="43" y="8"/>
                    <a:pt x="45" y="9"/>
                    <a:pt x="47" y="11"/>
                  </a:cubicBezTo>
                  <a:cubicBezTo>
                    <a:pt x="49" y="13"/>
                    <a:pt x="50" y="17"/>
                    <a:pt x="50" y="21"/>
                  </a:cubicBezTo>
                  <a:cubicBezTo>
                    <a:pt x="50" y="24"/>
                    <a:pt x="49" y="28"/>
                    <a:pt x="47" y="30"/>
                  </a:cubicBezTo>
                  <a:cubicBezTo>
                    <a:pt x="45" y="32"/>
                    <a:pt x="43" y="34"/>
                    <a:pt x="41" y="34"/>
                  </a:cubicBezTo>
                  <a:cubicBezTo>
                    <a:pt x="39" y="34"/>
                    <a:pt x="37" y="32"/>
                    <a:pt x="35" y="30"/>
                  </a:cubicBezTo>
                  <a:cubicBezTo>
                    <a:pt x="34" y="28"/>
                    <a:pt x="33" y="24"/>
                    <a:pt x="33" y="21"/>
                  </a:cubicBezTo>
                  <a:cubicBezTo>
                    <a:pt x="33" y="17"/>
                    <a:pt x="34" y="13"/>
                    <a:pt x="35" y="11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8" name="文本框 28"/>
            <p:cNvSpPr txBox="1">
              <a:spLocks noChangeArrowheads="1"/>
            </p:cNvSpPr>
            <p:nvPr/>
          </p:nvSpPr>
          <p:spPr bwMode="auto">
            <a:xfrm>
              <a:off x="666148" y="4049849"/>
              <a:ext cx="161811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/>
                <a:t>YOUR TEXT</a:t>
              </a:r>
              <a:endParaRPr lang="zh-CN" altLang="en-US" sz="2400"/>
            </a:p>
          </p:txBody>
        </p:sp>
      </p:grpSp>
      <p:grpSp>
        <p:nvGrpSpPr>
          <p:cNvPr id="11" name="组合 10"/>
          <p:cNvGrpSpPr/>
          <p:nvPr/>
        </p:nvGrpSpPr>
        <p:grpSpPr bwMode="auto">
          <a:xfrm>
            <a:off x="2208213" y="1373188"/>
            <a:ext cx="1617662" cy="1471612"/>
            <a:chOff x="2208197" y="1373773"/>
            <a:chExt cx="1618117" cy="1471099"/>
          </a:xfrm>
        </p:grpSpPr>
        <p:sp>
          <p:nvSpPr>
            <p:cNvPr id="17" name="椭圆 16"/>
            <p:cNvSpPr/>
            <p:nvPr/>
          </p:nvSpPr>
          <p:spPr>
            <a:xfrm>
              <a:off x="2281243" y="1373773"/>
              <a:ext cx="1472026" cy="1471099"/>
            </a:xfrm>
            <a:prstGeom prst="ellipse">
              <a:avLst/>
            </a:prstGeom>
            <a:noFill/>
            <a:ln w="31750">
              <a:solidFill>
                <a:srgbClr val="044875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494" name="Freeform 30"/>
            <p:cNvSpPr>
              <a:spLocks noEditPoints="1"/>
            </p:cNvSpPr>
            <p:nvPr/>
          </p:nvSpPr>
          <p:spPr bwMode="auto">
            <a:xfrm>
              <a:off x="2795623" y="1659375"/>
              <a:ext cx="443264" cy="582574"/>
            </a:xfrm>
            <a:custGeom>
              <a:avLst/>
              <a:gdLst>
                <a:gd name="T0" fmla="*/ 2147483646 w 74"/>
                <a:gd name="T1" fmla="*/ 0 h 97"/>
                <a:gd name="T2" fmla="*/ 2147483646 w 74"/>
                <a:gd name="T3" fmla="*/ 396780941 h 97"/>
                <a:gd name="T4" fmla="*/ 2147483646 w 74"/>
                <a:gd name="T5" fmla="*/ 1875696091 h 97"/>
                <a:gd name="T6" fmla="*/ 2147483646 w 74"/>
                <a:gd name="T7" fmla="*/ 396780941 h 97"/>
                <a:gd name="T8" fmla="*/ 2147483646 w 74"/>
                <a:gd name="T9" fmla="*/ 288566319 h 97"/>
                <a:gd name="T10" fmla="*/ 932897008 w 74"/>
                <a:gd name="T11" fmla="*/ 396780941 h 97"/>
                <a:gd name="T12" fmla="*/ 932897008 w 74"/>
                <a:gd name="T13" fmla="*/ 649281726 h 97"/>
                <a:gd name="T14" fmla="*/ 681734042 w 74"/>
                <a:gd name="T15" fmla="*/ 865704964 h 97"/>
                <a:gd name="T16" fmla="*/ 430571075 w 74"/>
                <a:gd name="T17" fmla="*/ 865704964 h 97"/>
                <a:gd name="T18" fmla="*/ 287043390 w 74"/>
                <a:gd name="T19" fmla="*/ 2147483646 h 97"/>
                <a:gd name="T20" fmla="*/ 322923814 w 74"/>
                <a:gd name="T21" fmla="*/ 2147483646 h 97"/>
                <a:gd name="T22" fmla="*/ 1004663846 w 74"/>
                <a:gd name="T23" fmla="*/ 2147483646 h 97"/>
                <a:gd name="T24" fmla="*/ 1327587660 w 74"/>
                <a:gd name="T25" fmla="*/ 2147483646 h 97"/>
                <a:gd name="T26" fmla="*/ 107641271 w 74"/>
                <a:gd name="T27" fmla="*/ 2147483646 h 97"/>
                <a:gd name="T28" fmla="*/ 107641271 w 74"/>
                <a:gd name="T29" fmla="*/ 2147483646 h 97"/>
                <a:gd name="T30" fmla="*/ 0 w 74"/>
                <a:gd name="T31" fmla="*/ 721418801 h 97"/>
                <a:gd name="T32" fmla="*/ 35880424 w 74"/>
                <a:gd name="T33" fmla="*/ 613210185 h 97"/>
                <a:gd name="T34" fmla="*/ 681734042 w 74"/>
                <a:gd name="T35" fmla="*/ 0 h 97"/>
                <a:gd name="T36" fmla="*/ 609973194 w 74"/>
                <a:gd name="T37" fmla="*/ 1875696091 h 97"/>
                <a:gd name="T38" fmla="*/ 968777432 w 74"/>
                <a:gd name="T39" fmla="*/ 2019976247 h 97"/>
                <a:gd name="T40" fmla="*/ 609973194 w 74"/>
                <a:gd name="T41" fmla="*/ 1875696091 h 97"/>
                <a:gd name="T42" fmla="*/ 609973194 w 74"/>
                <a:gd name="T43" fmla="*/ 1587123765 h 97"/>
                <a:gd name="T44" fmla="*/ 2009321702 w 74"/>
                <a:gd name="T45" fmla="*/ 1442843609 h 97"/>
                <a:gd name="T46" fmla="*/ 609973194 w 74"/>
                <a:gd name="T47" fmla="*/ 1009991127 h 97"/>
                <a:gd name="T48" fmla="*/ 2009321702 w 74"/>
                <a:gd name="T49" fmla="*/ 1190342824 h 97"/>
                <a:gd name="T50" fmla="*/ 609973194 w 74"/>
                <a:gd name="T51" fmla="*/ 1009991127 h 97"/>
                <a:gd name="T52" fmla="*/ 1219946389 w 74"/>
                <a:gd name="T53" fmla="*/ 793561883 h 97"/>
                <a:gd name="T54" fmla="*/ 2009321702 w 74"/>
                <a:gd name="T55" fmla="*/ 613210185 h 97"/>
                <a:gd name="T56" fmla="*/ 1471109355 w 74"/>
                <a:gd name="T57" fmla="*/ 2147483646 h 97"/>
                <a:gd name="T58" fmla="*/ 1471109355 w 74"/>
                <a:gd name="T59" fmla="*/ 2147483646 h 97"/>
                <a:gd name="T60" fmla="*/ 1112305117 w 74"/>
                <a:gd name="T61" fmla="*/ 2147483646 h 97"/>
                <a:gd name="T62" fmla="*/ 1686397888 w 74"/>
                <a:gd name="T63" fmla="*/ 2147483646 h 97"/>
                <a:gd name="T64" fmla="*/ 2116962973 w 74"/>
                <a:gd name="T65" fmla="*/ 2147483646 h 97"/>
                <a:gd name="T66" fmla="*/ 2147483646 w 74"/>
                <a:gd name="T67" fmla="*/ 2147483646 h 97"/>
                <a:gd name="T68" fmla="*/ 2147483646 w 74"/>
                <a:gd name="T69" fmla="*/ 2147483646 h 97"/>
                <a:gd name="T70" fmla="*/ 2147483646 w 74"/>
                <a:gd name="T71" fmla="*/ 2147483646 h 97"/>
                <a:gd name="T72" fmla="*/ 2147483646 w 74"/>
                <a:gd name="T73" fmla="*/ 2056047788 h 97"/>
                <a:gd name="T74" fmla="*/ 1363468084 w 74"/>
                <a:gd name="T75" fmla="*/ 1947839172 h 97"/>
                <a:gd name="T76" fmla="*/ 1506989779 w 74"/>
                <a:gd name="T77" fmla="*/ 2092119329 h 97"/>
                <a:gd name="T78" fmla="*/ 1435228931 w 74"/>
                <a:gd name="T79" fmla="*/ 2147483646 h 97"/>
                <a:gd name="T80" fmla="*/ 2045202126 w 74"/>
                <a:gd name="T81" fmla="*/ 2147483646 h 97"/>
                <a:gd name="T82" fmla="*/ 2116962973 w 74"/>
                <a:gd name="T83" fmla="*/ 2147483646 h 97"/>
                <a:gd name="T84" fmla="*/ 753494890 w 74"/>
                <a:gd name="T85" fmla="*/ 324637860 h 97"/>
                <a:gd name="T86" fmla="*/ 466451499 w 74"/>
                <a:gd name="T87" fmla="*/ 685347261 h 97"/>
                <a:gd name="T88" fmla="*/ 609973194 w 74"/>
                <a:gd name="T89" fmla="*/ 721418801 h 97"/>
                <a:gd name="T90" fmla="*/ 645853618 w 74"/>
                <a:gd name="T91" fmla="*/ 721418801 h 97"/>
                <a:gd name="T92" fmla="*/ 789375313 w 74"/>
                <a:gd name="T93" fmla="*/ 613210185 h 97"/>
                <a:gd name="T94" fmla="*/ 789375313 w 74"/>
                <a:gd name="T95" fmla="*/ 541067104 h 97"/>
                <a:gd name="T96" fmla="*/ 753494890 w 74"/>
                <a:gd name="T97" fmla="*/ 396780941 h 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4" h="97">
                  <a:moveTo>
                    <a:pt x="2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64" y="0"/>
                    <a:pt x="66" y="1"/>
                    <a:pt x="68" y="3"/>
                  </a:cubicBezTo>
                  <a:cubicBezTo>
                    <a:pt x="70" y="5"/>
                    <a:pt x="72" y="8"/>
                    <a:pt x="72" y="11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71" y="55"/>
                    <a:pt x="70" y="53"/>
                    <a:pt x="70" y="52"/>
                  </a:cubicBezTo>
                  <a:cubicBezTo>
                    <a:pt x="68" y="50"/>
                    <a:pt x="66" y="48"/>
                    <a:pt x="63" y="47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3" y="10"/>
                    <a:pt x="63" y="9"/>
                    <a:pt x="62" y="9"/>
                  </a:cubicBezTo>
                  <a:cubicBezTo>
                    <a:pt x="62" y="8"/>
                    <a:pt x="61" y="8"/>
                    <a:pt x="60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6"/>
                    <a:pt x="26" y="17"/>
                    <a:pt x="26" y="18"/>
                  </a:cubicBezTo>
                  <a:cubicBezTo>
                    <a:pt x="26" y="19"/>
                    <a:pt x="25" y="21"/>
                    <a:pt x="23" y="22"/>
                  </a:cubicBezTo>
                  <a:cubicBezTo>
                    <a:pt x="22" y="23"/>
                    <a:pt x="21" y="24"/>
                    <a:pt x="19" y="24"/>
                  </a:cubicBezTo>
                  <a:cubicBezTo>
                    <a:pt x="18" y="24"/>
                    <a:pt x="17" y="24"/>
                    <a:pt x="16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8" y="79"/>
                    <a:pt x="8" y="79"/>
                    <a:pt x="8" y="79"/>
                  </a:cubicBezTo>
                  <a:cubicBezTo>
                    <a:pt x="8" y="80"/>
                    <a:pt x="9" y="80"/>
                    <a:pt x="9" y="81"/>
                  </a:cubicBezTo>
                  <a:cubicBezTo>
                    <a:pt x="9" y="81"/>
                    <a:pt x="9" y="81"/>
                    <a:pt x="9" y="81"/>
                  </a:cubicBezTo>
                  <a:cubicBezTo>
                    <a:pt x="10" y="81"/>
                    <a:pt x="10" y="82"/>
                    <a:pt x="11" y="82"/>
                  </a:cubicBezTo>
                  <a:cubicBezTo>
                    <a:pt x="28" y="82"/>
                    <a:pt x="28" y="82"/>
                    <a:pt x="28" y="82"/>
                  </a:cubicBezTo>
                  <a:cubicBezTo>
                    <a:pt x="28" y="82"/>
                    <a:pt x="29" y="83"/>
                    <a:pt x="29" y="84"/>
                  </a:cubicBezTo>
                  <a:cubicBezTo>
                    <a:pt x="31" y="86"/>
                    <a:pt x="34" y="88"/>
                    <a:pt x="37" y="90"/>
                  </a:cubicBezTo>
                  <a:cubicBezTo>
                    <a:pt x="11" y="90"/>
                    <a:pt x="11" y="90"/>
                    <a:pt x="11" y="90"/>
                  </a:cubicBezTo>
                  <a:cubicBezTo>
                    <a:pt x="8" y="90"/>
                    <a:pt x="5" y="89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3" y="87"/>
                    <a:pt x="3" y="87"/>
                    <a:pt x="3" y="87"/>
                  </a:cubicBezTo>
                  <a:cubicBezTo>
                    <a:pt x="1" y="85"/>
                    <a:pt x="0" y="82"/>
                    <a:pt x="0" y="7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1" y="0"/>
                    <a:pt x="21" y="0"/>
                    <a:pt x="21" y="0"/>
                  </a:cubicBezTo>
                  <a:close/>
                  <a:moveTo>
                    <a:pt x="17" y="52"/>
                  </a:moveTo>
                  <a:cubicBezTo>
                    <a:pt x="17" y="56"/>
                    <a:pt x="17" y="56"/>
                    <a:pt x="17" y="56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27" y="52"/>
                    <a:pt x="27" y="52"/>
                    <a:pt x="27" y="52"/>
                  </a:cubicBezTo>
                  <a:cubicBezTo>
                    <a:pt x="17" y="52"/>
                    <a:pt x="17" y="52"/>
                    <a:pt x="17" y="52"/>
                  </a:cubicBezTo>
                  <a:close/>
                  <a:moveTo>
                    <a:pt x="17" y="40"/>
                  </a:moveTo>
                  <a:cubicBezTo>
                    <a:pt x="17" y="44"/>
                    <a:pt x="17" y="44"/>
                    <a:pt x="17" y="44"/>
                  </a:cubicBez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17" y="40"/>
                    <a:pt x="17" y="40"/>
                    <a:pt x="17" y="40"/>
                  </a:cubicBezTo>
                  <a:close/>
                  <a:moveTo>
                    <a:pt x="17" y="28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56" y="33"/>
                    <a:pt x="56" y="33"/>
                    <a:pt x="56" y="33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17" y="28"/>
                    <a:pt x="17" y="28"/>
                    <a:pt x="17" y="28"/>
                  </a:cubicBezTo>
                  <a:close/>
                  <a:moveTo>
                    <a:pt x="34" y="17"/>
                  </a:moveTo>
                  <a:cubicBezTo>
                    <a:pt x="34" y="22"/>
                    <a:pt x="34" y="22"/>
                    <a:pt x="34" y="22"/>
                  </a:cubicBezTo>
                  <a:cubicBezTo>
                    <a:pt x="56" y="22"/>
                    <a:pt x="56" y="22"/>
                    <a:pt x="56" y="22"/>
                  </a:cubicBezTo>
                  <a:cubicBezTo>
                    <a:pt x="56" y="17"/>
                    <a:pt x="56" y="17"/>
                    <a:pt x="56" y="17"/>
                  </a:cubicBezTo>
                  <a:cubicBezTo>
                    <a:pt x="34" y="17"/>
                    <a:pt x="34" y="17"/>
                    <a:pt x="34" y="17"/>
                  </a:cubicBezTo>
                  <a:close/>
                  <a:moveTo>
                    <a:pt x="41" y="69"/>
                  </a:moveTo>
                  <a:cubicBezTo>
                    <a:pt x="43" y="64"/>
                    <a:pt x="48" y="61"/>
                    <a:pt x="55" y="60"/>
                  </a:cubicBezTo>
                  <a:cubicBezTo>
                    <a:pt x="48" y="56"/>
                    <a:pt x="39" y="62"/>
                    <a:pt x="41" y="69"/>
                  </a:cubicBezTo>
                  <a:close/>
                  <a:moveTo>
                    <a:pt x="38" y="54"/>
                  </a:moveTo>
                  <a:cubicBezTo>
                    <a:pt x="34" y="57"/>
                    <a:pt x="32" y="61"/>
                    <a:pt x="31" y="66"/>
                  </a:cubicBezTo>
                  <a:cubicBezTo>
                    <a:pt x="31" y="70"/>
                    <a:pt x="32" y="75"/>
                    <a:pt x="35" y="79"/>
                  </a:cubicBezTo>
                  <a:cubicBezTo>
                    <a:pt x="38" y="83"/>
                    <a:pt x="43" y="86"/>
                    <a:pt x="47" y="86"/>
                  </a:cubicBezTo>
                  <a:cubicBezTo>
                    <a:pt x="51" y="87"/>
                    <a:pt x="55" y="86"/>
                    <a:pt x="58" y="84"/>
                  </a:cubicBezTo>
                  <a:cubicBezTo>
                    <a:pt x="58" y="85"/>
                    <a:pt x="58" y="86"/>
                    <a:pt x="59" y="87"/>
                  </a:cubicBezTo>
                  <a:cubicBezTo>
                    <a:pt x="65" y="95"/>
                    <a:pt x="65" y="95"/>
                    <a:pt x="65" y="95"/>
                  </a:cubicBezTo>
                  <a:cubicBezTo>
                    <a:pt x="67" y="97"/>
                    <a:pt x="69" y="97"/>
                    <a:pt x="71" y="96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3" y="94"/>
                    <a:pt x="74" y="91"/>
                    <a:pt x="72" y="90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5" y="81"/>
                    <a:pt x="64" y="80"/>
                    <a:pt x="63" y="80"/>
                  </a:cubicBezTo>
                  <a:cubicBezTo>
                    <a:pt x="66" y="77"/>
                    <a:pt x="67" y="74"/>
                    <a:pt x="68" y="70"/>
                  </a:cubicBezTo>
                  <a:cubicBezTo>
                    <a:pt x="68" y="66"/>
                    <a:pt x="67" y="61"/>
                    <a:pt x="64" y="57"/>
                  </a:cubicBezTo>
                  <a:cubicBezTo>
                    <a:pt x="61" y="53"/>
                    <a:pt x="56" y="50"/>
                    <a:pt x="52" y="50"/>
                  </a:cubicBezTo>
                  <a:cubicBezTo>
                    <a:pt x="47" y="49"/>
                    <a:pt x="42" y="50"/>
                    <a:pt x="38" y="54"/>
                  </a:cubicBezTo>
                  <a:close/>
                  <a:moveTo>
                    <a:pt x="51" y="56"/>
                  </a:moveTo>
                  <a:cubicBezTo>
                    <a:pt x="48" y="56"/>
                    <a:pt x="45" y="56"/>
                    <a:pt x="42" y="58"/>
                  </a:cubicBezTo>
                  <a:cubicBezTo>
                    <a:pt x="39" y="61"/>
                    <a:pt x="38" y="63"/>
                    <a:pt x="37" y="67"/>
                  </a:cubicBezTo>
                  <a:cubicBezTo>
                    <a:pt x="37" y="70"/>
                    <a:pt x="38" y="73"/>
                    <a:pt x="40" y="76"/>
                  </a:cubicBezTo>
                  <a:cubicBezTo>
                    <a:pt x="42" y="78"/>
                    <a:pt x="45" y="80"/>
                    <a:pt x="48" y="80"/>
                  </a:cubicBezTo>
                  <a:cubicBezTo>
                    <a:pt x="51" y="80"/>
                    <a:pt x="54" y="80"/>
                    <a:pt x="57" y="78"/>
                  </a:cubicBezTo>
                  <a:cubicBezTo>
                    <a:pt x="60" y="76"/>
                    <a:pt x="61" y="73"/>
                    <a:pt x="61" y="69"/>
                  </a:cubicBezTo>
                  <a:cubicBezTo>
                    <a:pt x="62" y="66"/>
                    <a:pt x="61" y="63"/>
                    <a:pt x="59" y="61"/>
                  </a:cubicBezTo>
                  <a:cubicBezTo>
                    <a:pt x="57" y="58"/>
                    <a:pt x="54" y="56"/>
                    <a:pt x="51" y="56"/>
                  </a:cubicBezTo>
                  <a:close/>
                  <a:moveTo>
                    <a:pt x="21" y="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0"/>
                    <a:pt x="18" y="20"/>
                  </a:cubicBezTo>
                  <a:cubicBezTo>
                    <a:pt x="19" y="20"/>
                    <a:pt x="20" y="19"/>
                    <a:pt x="21" y="19"/>
                  </a:cubicBezTo>
                  <a:cubicBezTo>
                    <a:pt x="21" y="18"/>
                    <a:pt x="22" y="17"/>
                    <a:pt x="22" y="17"/>
                  </a:cubicBezTo>
                  <a:cubicBezTo>
                    <a:pt x="22" y="16"/>
                    <a:pt x="22" y="16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1" y="11"/>
                    <a:pt x="21" y="11"/>
                    <a:pt x="21" y="11"/>
                  </a:cubicBezTo>
                  <a:lnTo>
                    <a:pt x="21" y="9"/>
                  </a:ln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5" name="文本框 30"/>
            <p:cNvSpPr txBox="1">
              <a:spLocks noChangeArrowheads="1"/>
            </p:cNvSpPr>
            <p:nvPr/>
          </p:nvSpPr>
          <p:spPr bwMode="auto">
            <a:xfrm>
              <a:off x="2208197" y="2217172"/>
              <a:ext cx="161811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/>
                <a:t>YOUR TEXT</a:t>
              </a:r>
              <a:endParaRPr lang="zh-CN" altLang="en-US" sz="2000"/>
            </a:p>
          </p:txBody>
        </p:sp>
      </p:grpSp>
      <p:grpSp>
        <p:nvGrpSpPr>
          <p:cNvPr id="63" name="组合 62"/>
          <p:cNvGrpSpPr/>
          <p:nvPr/>
        </p:nvGrpSpPr>
        <p:grpSpPr bwMode="auto">
          <a:xfrm>
            <a:off x="2500313" y="2992438"/>
            <a:ext cx="1619250" cy="1147762"/>
            <a:chOff x="2501045" y="3469222"/>
            <a:chExt cx="1618117" cy="1147107"/>
          </a:xfrm>
        </p:grpSpPr>
        <p:sp>
          <p:nvSpPr>
            <p:cNvPr id="15" name="椭圆 14"/>
            <p:cNvSpPr/>
            <p:nvPr/>
          </p:nvSpPr>
          <p:spPr>
            <a:xfrm>
              <a:off x="2731071" y="3469222"/>
              <a:ext cx="1146960" cy="1147107"/>
            </a:xfrm>
            <a:prstGeom prst="ellipse">
              <a:avLst/>
            </a:prstGeom>
            <a:noFill/>
            <a:ln w="31750">
              <a:solidFill>
                <a:srgbClr val="044875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491" name="Freeform 24"/>
            <p:cNvSpPr>
              <a:spLocks noEditPoints="1"/>
            </p:cNvSpPr>
            <p:nvPr/>
          </p:nvSpPr>
          <p:spPr bwMode="auto">
            <a:xfrm>
              <a:off x="3113146" y="3709231"/>
              <a:ext cx="382368" cy="428588"/>
            </a:xfrm>
            <a:custGeom>
              <a:avLst/>
              <a:gdLst>
                <a:gd name="T0" fmla="*/ 320573359 w 77"/>
                <a:gd name="T1" fmla="*/ 198690407 h 86"/>
                <a:gd name="T2" fmla="*/ 937054857 w 77"/>
                <a:gd name="T3" fmla="*/ 24838170 h 86"/>
                <a:gd name="T4" fmla="*/ 1454900308 w 77"/>
                <a:gd name="T5" fmla="*/ 322871288 h 86"/>
                <a:gd name="T6" fmla="*/ 1627517114 w 77"/>
                <a:gd name="T7" fmla="*/ 943770710 h 86"/>
                <a:gd name="T8" fmla="*/ 1430240055 w 77"/>
                <a:gd name="T9" fmla="*/ 1365984710 h 86"/>
                <a:gd name="T10" fmla="*/ 1578196608 w 77"/>
                <a:gd name="T11" fmla="*/ 1465327421 h 86"/>
                <a:gd name="T12" fmla="*/ 1824794173 w 77"/>
                <a:gd name="T13" fmla="*/ 1788198709 h 86"/>
                <a:gd name="T14" fmla="*/ 1800133920 w 77"/>
                <a:gd name="T15" fmla="*/ 2086231827 h 86"/>
                <a:gd name="T16" fmla="*/ 1800133920 w 77"/>
                <a:gd name="T17" fmla="*/ 2086231827 h 86"/>
                <a:gd name="T18" fmla="*/ 1528881068 w 77"/>
                <a:gd name="T19" fmla="*/ 2036560472 h 86"/>
                <a:gd name="T20" fmla="*/ 1257628215 w 77"/>
                <a:gd name="T21" fmla="*/ 1688855998 h 86"/>
                <a:gd name="T22" fmla="*/ 1208307709 w 77"/>
                <a:gd name="T23" fmla="*/ 1564675116 h 86"/>
                <a:gd name="T24" fmla="*/ 739782764 w 77"/>
                <a:gd name="T25" fmla="*/ 1639179658 h 86"/>
                <a:gd name="T26" fmla="*/ 197277059 w 77"/>
                <a:gd name="T27" fmla="*/ 1341146540 h 86"/>
                <a:gd name="T28" fmla="*/ 24660253 w 77"/>
                <a:gd name="T29" fmla="*/ 745080304 h 86"/>
                <a:gd name="T30" fmla="*/ 320573359 w 77"/>
                <a:gd name="T31" fmla="*/ 198690407 h 86"/>
                <a:gd name="T32" fmla="*/ 739782764 w 77"/>
                <a:gd name="T33" fmla="*/ 1216965659 h 86"/>
                <a:gd name="T34" fmla="*/ 937054857 w 77"/>
                <a:gd name="T35" fmla="*/ 1216965659 h 86"/>
                <a:gd name="T36" fmla="*/ 937054857 w 77"/>
                <a:gd name="T37" fmla="*/ 993442066 h 86"/>
                <a:gd name="T38" fmla="*/ 1158987203 w 77"/>
                <a:gd name="T39" fmla="*/ 993442066 h 86"/>
                <a:gd name="T40" fmla="*/ 1158987203 w 77"/>
                <a:gd name="T41" fmla="*/ 794756643 h 86"/>
                <a:gd name="T42" fmla="*/ 937054857 w 77"/>
                <a:gd name="T43" fmla="*/ 794756643 h 86"/>
                <a:gd name="T44" fmla="*/ 937054857 w 77"/>
                <a:gd name="T45" fmla="*/ 571228067 h 86"/>
                <a:gd name="T46" fmla="*/ 739782764 w 77"/>
                <a:gd name="T47" fmla="*/ 571228067 h 86"/>
                <a:gd name="T48" fmla="*/ 739782764 w 77"/>
                <a:gd name="T49" fmla="*/ 794756643 h 86"/>
                <a:gd name="T50" fmla="*/ 517845452 w 77"/>
                <a:gd name="T51" fmla="*/ 794756643 h 86"/>
                <a:gd name="T52" fmla="*/ 517845452 w 77"/>
                <a:gd name="T53" fmla="*/ 993442066 h 86"/>
                <a:gd name="T54" fmla="*/ 739782764 w 77"/>
                <a:gd name="T55" fmla="*/ 993442066 h 86"/>
                <a:gd name="T56" fmla="*/ 739782764 w 77"/>
                <a:gd name="T57" fmla="*/ 1216965659 h 86"/>
                <a:gd name="T58" fmla="*/ 443869658 w 77"/>
                <a:gd name="T59" fmla="*/ 894099355 h 86"/>
                <a:gd name="T60" fmla="*/ 1060351156 w 77"/>
                <a:gd name="T61" fmla="*/ 471885355 h 86"/>
                <a:gd name="T62" fmla="*/ 443869658 w 77"/>
                <a:gd name="T63" fmla="*/ 894099355 h 86"/>
                <a:gd name="T64" fmla="*/ 887734351 w 77"/>
                <a:gd name="T65" fmla="*/ 298033118 h 86"/>
                <a:gd name="T66" fmla="*/ 493185199 w 77"/>
                <a:gd name="T67" fmla="*/ 397375830 h 86"/>
                <a:gd name="T68" fmla="*/ 295913105 w 77"/>
                <a:gd name="T69" fmla="*/ 769918473 h 86"/>
                <a:gd name="T70" fmla="*/ 394549152 w 77"/>
                <a:gd name="T71" fmla="*/ 1167294303 h 86"/>
                <a:gd name="T72" fmla="*/ 764438051 w 77"/>
                <a:gd name="T73" fmla="*/ 1365984710 h 86"/>
                <a:gd name="T74" fmla="*/ 1158987203 w 77"/>
                <a:gd name="T75" fmla="*/ 1266641998 h 86"/>
                <a:gd name="T76" fmla="*/ 1356264262 w 77"/>
                <a:gd name="T77" fmla="*/ 894099355 h 86"/>
                <a:gd name="T78" fmla="*/ 1257628215 w 77"/>
                <a:gd name="T79" fmla="*/ 496723525 h 86"/>
                <a:gd name="T80" fmla="*/ 887734351 w 77"/>
                <a:gd name="T81" fmla="*/ 298033118 h 8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77" h="86">
                  <a:moveTo>
                    <a:pt x="13" y="8"/>
                  </a:moveTo>
                  <a:cubicBezTo>
                    <a:pt x="20" y="2"/>
                    <a:pt x="29" y="0"/>
                    <a:pt x="38" y="1"/>
                  </a:cubicBezTo>
                  <a:cubicBezTo>
                    <a:pt x="46" y="2"/>
                    <a:pt x="54" y="6"/>
                    <a:pt x="59" y="13"/>
                  </a:cubicBezTo>
                  <a:cubicBezTo>
                    <a:pt x="65" y="21"/>
                    <a:pt x="67" y="29"/>
                    <a:pt x="66" y="38"/>
                  </a:cubicBezTo>
                  <a:cubicBezTo>
                    <a:pt x="65" y="44"/>
                    <a:pt x="63" y="50"/>
                    <a:pt x="58" y="55"/>
                  </a:cubicBezTo>
                  <a:cubicBezTo>
                    <a:pt x="60" y="56"/>
                    <a:pt x="62" y="57"/>
                    <a:pt x="64" y="59"/>
                  </a:cubicBezTo>
                  <a:cubicBezTo>
                    <a:pt x="74" y="72"/>
                    <a:pt x="74" y="72"/>
                    <a:pt x="74" y="72"/>
                  </a:cubicBezTo>
                  <a:cubicBezTo>
                    <a:pt x="77" y="76"/>
                    <a:pt x="76" y="81"/>
                    <a:pt x="73" y="84"/>
                  </a:cubicBezTo>
                  <a:cubicBezTo>
                    <a:pt x="73" y="84"/>
                    <a:pt x="73" y="84"/>
                    <a:pt x="73" y="84"/>
                  </a:cubicBezTo>
                  <a:cubicBezTo>
                    <a:pt x="69" y="86"/>
                    <a:pt x="64" y="86"/>
                    <a:pt x="62" y="82"/>
                  </a:cubicBezTo>
                  <a:cubicBezTo>
                    <a:pt x="51" y="68"/>
                    <a:pt x="51" y="68"/>
                    <a:pt x="51" y="68"/>
                  </a:cubicBezTo>
                  <a:cubicBezTo>
                    <a:pt x="50" y="67"/>
                    <a:pt x="49" y="65"/>
                    <a:pt x="49" y="63"/>
                  </a:cubicBezTo>
                  <a:cubicBezTo>
                    <a:pt x="43" y="66"/>
                    <a:pt x="36" y="67"/>
                    <a:pt x="30" y="66"/>
                  </a:cubicBezTo>
                  <a:cubicBezTo>
                    <a:pt x="21" y="65"/>
                    <a:pt x="13" y="61"/>
                    <a:pt x="8" y="54"/>
                  </a:cubicBezTo>
                  <a:cubicBezTo>
                    <a:pt x="2" y="47"/>
                    <a:pt x="0" y="38"/>
                    <a:pt x="1" y="30"/>
                  </a:cubicBezTo>
                  <a:cubicBezTo>
                    <a:pt x="2" y="21"/>
                    <a:pt x="6" y="13"/>
                    <a:pt x="13" y="8"/>
                  </a:cubicBezTo>
                  <a:close/>
                  <a:moveTo>
                    <a:pt x="30" y="49"/>
                  </a:moveTo>
                  <a:cubicBezTo>
                    <a:pt x="38" y="49"/>
                    <a:pt x="38" y="49"/>
                    <a:pt x="38" y="49"/>
                  </a:cubicBezTo>
                  <a:cubicBezTo>
                    <a:pt x="38" y="40"/>
                    <a:pt x="38" y="40"/>
                    <a:pt x="38" y="40"/>
                  </a:cubicBezTo>
                  <a:cubicBezTo>
                    <a:pt x="47" y="40"/>
                    <a:pt x="47" y="40"/>
                    <a:pt x="47" y="40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38" y="32"/>
                    <a:pt x="38" y="32"/>
                    <a:pt x="38" y="32"/>
                  </a:cubicBezTo>
                  <a:cubicBezTo>
                    <a:pt x="38" y="23"/>
                    <a:pt x="38" y="23"/>
                    <a:pt x="38" y="23"/>
                  </a:cubicBezTo>
                  <a:cubicBezTo>
                    <a:pt x="30" y="23"/>
                    <a:pt x="30" y="23"/>
                    <a:pt x="30" y="23"/>
                  </a:cubicBezTo>
                  <a:cubicBezTo>
                    <a:pt x="30" y="32"/>
                    <a:pt x="30" y="32"/>
                    <a:pt x="30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1" y="40"/>
                    <a:pt x="21" y="40"/>
                    <a:pt x="21" y="40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0" y="49"/>
                    <a:pt x="30" y="49"/>
                    <a:pt x="30" y="49"/>
                  </a:cubicBezTo>
                  <a:close/>
                  <a:moveTo>
                    <a:pt x="18" y="36"/>
                  </a:moveTo>
                  <a:cubicBezTo>
                    <a:pt x="22" y="26"/>
                    <a:pt x="31" y="21"/>
                    <a:pt x="43" y="19"/>
                  </a:cubicBezTo>
                  <a:cubicBezTo>
                    <a:pt x="31" y="11"/>
                    <a:pt x="16" y="22"/>
                    <a:pt x="18" y="36"/>
                  </a:cubicBezTo>
                  <a:close/>
                  <a:moveTo>
                    <a:pt x="36" y="12"/>
                  </a:moveTo>
                  <a:cubicBezTo>
                    <a:pt x="31" y="11"/>
                    <a:pt x="25" y="13"/>
                    <a:pt x="20" y="16"/>
                  </a:cubicBezTo>
                  <a:cubicBezTo>
                    <a:pt x="15" y="20"/>
                    <a:pt x="13" y="25"/>
                    <a:pt x="12" y="31"/>
                  </a:cubicBezTo>
                  <a:cubicBezTo>
                    <a:pt x="11" y="37"/>
                    <a:pt x="13" y="42"/>
                    <a:pt x="16" y="47"/>
                  </a:cubicBezTo>
                  <a:cubicBezTo>
                    <a:pt x="20" y="52"/>
                    <a:pt x="25" y="55"/>
                    <a:pt x="31" y="55"/>
                  </a:cubicBezTo>
                  <a:cubicBezTo>
                    <a:pt x="36" y="56"/>
                    <a:pt x="42" y="55"/>
                    <a:pt x="47" y="51"/>
                  </a:cubicBezTo>
                  <a:cubicBezTo>
                    <a:pt x="52" y="47"/>
                    <a:pt x="55" y="42"/>
                    <a:pt x="55" y="36"/>
                  </a:cubicBezTo>
                  <a:cubicBezTo>
                    <a:pt x="56" y="31"/>
                    <a:pt x="54" y="25"/>
                    <a:pt x="51" y="20"/>
                  </a:cubicBezTo>
                  <a:cubicBezTo>
                    <a:pt x="47" y="15"/>
                    <a:pt x="42" y="13"/>
                    <a:pt x="36" y="12"/>
                  </a:cubicBezTo>
                  <a:close/>
                </a:path>
              </a:pathLst>
            </a:custGeom>
            <a:solidFill>
              <a:srgbClr val="0448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92" name="文本框 31"/>
            <p:cNvSpPr txBox="1">
              <a:spLocks noChangeArrowheads="1"/>
            </p:cNvSpPr>
            <p:nvPr/>
          </p:nvSpPr>
          <p:spPr bwMode="auto">
            <a:xfrm>
              <a:off x="2501045" y="4127691"/>
              <a:ext cx="161811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/>
                <a:t>YOUR TEXT</a:t>
              </a:r>
              <a:endParaRPr lang="zh-CN" altLang="en-US" sz="1600"/>
            </a:p>
          </p:txBody>
        </p:sp>
      </p:grpSp>
      <p:grpSp>
        <p:nvGrpSpPr>
          <p:cNvPr id="34" name="组合 33"/>
          <p:cNvGrpSpPr/>
          <p:nvPr/>
        </p:nvGrpSpPr>
        <p:grpSpPr bwMode="auto">
          <a:xfrm>
            <a:off x="4760913" y="1401763"/>
            <a:ext cx="1235075" cy="755650"/>
            <a:chOff x="0" y="1587632"/>
            <a:chExt cx="1473572" cy="901650"/>
          </a:xfrm>
        </p:grpSpPr>
        <p:sp>
          <p:nvSpPr>
            <p:cNvPr id="19488" name="文本框 34"/>
            <p:cNvSpPr txBox="1">
              <a:spLocks noChangeArrowheads="1"/>
            </p:cNvSpPr>
            <p:nvPr/>
          </p:nvSpPr>
          <p:spPr bwMode="auto">
            <a:xfrm>
              <a:off x="0" y="1730397"/>
              <a:ext cx="1473572" cy="623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Impact" panose="020B0806030902050204" pitchFamily="34" charset="0"/>
                </a:rPr>
                <a:t>01</a:t>
              </a:r>
              <a:endParaRPr lang="zh-CN" altLang="en-US">
                <a:solidFill>
                  <a:srgbClr val="044875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286001" y="1587632"/>
              <a:ext cx="901568" cy="901650"/>
            </a:xfrm>
            <a:prstGeom prst="ellipse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37" name="组合 36"/>
          <p:cNvGrpSpPr/>
          <p:nvPr/>
        </p:nvGrpSpPr>
        <p:grpSpPr bwMode="auto">
          <a:xfrm>
            <a:off x="5556250" y="1285875"/>
            <a:ext cx="6419850" cy="922338"/>
            <a:chOff x="867562" y="1427973"/>
            <a:chExt cx="6420056" cy="922324"/>
          </a:xfrm>
        </p:grpSpPr>
        <p:sp>
          <p:nvSpPr>
            <p:cNvPr id="38" name="文本框 37"/>
            <p:cNvSpPr txBox="1"/>
            <p:nvPr/>
          </p:nvSpPr>
          <p:spPr>
            <a:xfrm>
              <a:off x="867562" y="1427973"/>
              <a:ext cx="3113188" cy="40004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044875"/>
                  </a:solidFill>
                  <a:latin typeface="+mj-lt"/>
                  <a:ea typeface="+mn-ea"/>
                </a:rPr>
                <a:t>ADD YOUR TITLE HERE</a:t>
              </a:r>
              <a:endParaRPr lang="zh-CN" altLang="en-US" sz="2000" b="1" dirty="0">
                <a:solidFill>
                  <a:srgbClr val="044875"/>
                </a:solidFill>
                <a:latin typeface="+mj-lt"/>
                <a:ea typeface="+mn-ea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1234287" y="1770868"/>
              <a:ext cx="6053331" cy="57942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Time goes by so fast, people go in and out of your life. You must never miss the opportunity to tell these people how much they mean to you.</a:t>
              </a:r>
              <a:endParaRPr lang="zh-CN" altLang="en-US" sz="16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 bwMode="auto">
          <a:xfrm>
            <a:off x="4760913" y="2508250"/>
            <a:ext cx="1235075" cy="757238"/>
            <a:chOff x="0" y="1587632"/>
            <a:chExt cx="1473572" cy="901650"/>
          </a:xfrm>
        </p:grpSpPr>
        <p:sp>
          <p:nvSpPr>
            <p:cNvPr id="19484" name="文本框 40"/>
            <p:cNvSpPr txBox="1">
              <a:spLocks noChangeArrowheads="1"/>
            </p:cNvSpPr>
            <p:nvPr/>
          </p:nvSpPr>
          <p:spPr bwMode="auto">
            <a:xfrm>
              <a:off x="0" y="1730397"/>
              <a:ext cx="1473572" cy="623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Impact" panose="020B0806030902050204" pitchFamily="34" charset="0"/>
                </a:rPr>
                <a:t>02</a:t>
              </a:r>
              <a:endParaRPr lang="zh-CN" altLang="en-US">
                <a:solidFill>
                  <a:srgbClr val="044875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286001" y="1587632"/>
              <a:ext cx="901568" cy="901650"/>
            </a:xfrm>
            <a:prstGeom prst="ellipse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3" name="组合 42"/>
          <p:cNvGrpSpPr/>
          <p:nvPr/>
        </p:nvGrpSpPr>
        <p:grpSpPr bwMode="auto">
          <a:xfrm>
            <a:off x="5556250" y="2392363"/>
            <a:ext cx="6419850" cy="908050"/>
            <a:chOff x="867562" y="2496369"/>
            <a:chExt cx="6420056" cy="907810"/>
          </a:xfrm>
        </p:grpSpPr>
        <p:sp>
          <p:nvSpPr>
            <p:cNvPr id="44" name="文本框 43"/>
            <p:cNvSpPr txBox="1"/>
            <p:nvPr/>
          </p:nvSpPr>
          <p:spPr>
            <a:xfrm>
              <a:off x="867562" y="2496369"/>
              <a:ext cx="3113188" cy="39994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044875"/>
                  </a:solidFill>
                  <a:latin typeface="+mj-lt"/>
                  <a:ea typeface="+mn-ea"/>
                </a:rPr>
                <a:t>ADD YOUR TITLE HERE</a:t>
              </a:r>
              <a:endParaRPr lang="zh-CN" altLang="en-US" sz="2000" b="1" dirty="0">
                <a:solidFill>
                  <a:srgbClr val="044875"/>
                </a:solidFill>
                <a:latin typeface="+mj-lt"/>
                <a:ea typeface="+mn-ea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1234287" y="2824894"/>
              <a:ext cx="6053331" cy="57928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Time goes by so fast, people go in and out of your life. You must never miss the opportunity to tell these people how much they mean to you.</a:t>
              </a:r>
              <a:endParaRPr lang="zh-CN" altLang="en-US" sz="16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46" name="组合 45"/>
          <p:cNvGrpSpPr/>
          <p:nvPr/>
        </p:nvGrpSpPr>
        <p:grpSpPr bwMode="auto">
          <a:xfrm>
            <a:off x="4760913" y="3616325"/>
            <a:ext cx="1235075" cy="755650"/>
            <a:chOff x="0" y="1587632"/>
            <a:chExt cx="1473572" cy="901650"/>
          </a:xfrm>
        </p:grpSpPr>
        <p:sp>
          <p:nvSpPr>
            <p:cNvPr id="19480" name="文本框 46"/>
            <p:cNvSpPr txBox="1">
              <a:spLocks noChangeArrowheads="1"/>
            </p:cNvSpPr>
            <p:nvPr/>
          </p:nvSpPr>
          <p:spPr bwMode="auto">
            <a:xfrm>
              <a:off x="0" y="1747704"/>
              <a:ext cx="1473572" cy="623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Impact" panose="020B0806030902050204" pitchFamily="34" charset="0"/>
                </a:rPr>
                <a:t>03</a:t>
              </a:r>
              <a:endParaRPr lang="zh-CN" altLang="en-US">
                <a:solidFill>
                  <a:srgbClr val="044875"/>
                </a:solidFill>
                <a:latin typeface="Impact" panose="020B0806030902050204" pitchFamily="34" charset="0"/>
              </a:endParaRPr>
            </a:p>
          </p:txBody>
        </p:sp>
        <p:sp>
          <p:nvSpPr>
            <p:cNvPr id="48" name="椭圆 47"/>
            <p:cNvSpPr/>
            <p:nvPr/>
          </p:nvSpPr>
          <p:spPr>
            <a:xfrm>
              <a:off x="286001" y="1587632"/>
              <a:ext cx="901568" cy="901650"/>
            </a:xfrm>
            <a:prstGeom prst="ellipse">
              <a:avLst/>
            </a:prstGeom>
            <a:noFill/>
            <a:ln w="25400">
              <a:solidFill>
                <a:srgbClr val="04487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49" name="组合 48"/>
          <p:cNvGrpSpPr/>
          <p:nvPr/>
        </p:nvGrpSpPr>
        <p:grpSpPr bwMode="auto">
          <a:xfrm>
            <a:off x="5556250" y="3484563"/>
            <a:ext cx="6419850" cy="922337"/>
            <a:chOff x="867562" y="3535737"/>
            <a:chExt cx="6420056" cy="922324"/>
          </a:xfrm>
        </p:grpSpPr>
        <p:sp>
          <p:nvSpPr>
            <p:cNvPr id="50" name="文本框 49"/>
            <p:cNvSpPr txBox="1"/>
            <p:nvPr/>
          </p:nvSpPr>
          <p:spPr>
            <a:xfrm>
              <a:off x="867562" y="3535737"/>
              <a:ext cx="3113188" cy="40004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dirty="0">
                  <a:solidFill>
                    <a:srgbClr val="044875"/>
                  </a:solidFill>
                  <a:latin typeface="+mj-lt"/>
                  <a:ea typeface="+mn-ea"/>
                </a:rPr>
                <a:t>ADD YOUR TITLE HERE</a:t>
              </a:r>
              <a:endParaRPr lang="zh-CN" altLang="en-US" sz="2000" b="1" dirty="0">
                <a:solidFill>
                  <a:srgbClr val="044875"/>
                </a:solidFill>
                <a:latin typeface="+mj-lt"/>
                <a:ea typeface="+mn-ea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234287" y="3878632"/>
              <a:ext cx="6053331" cy="57942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>
                  <a:solidFill>
                    <a:schemeClr val="bg2">
                      <a:lumMod val="25000"/>
                    </a:schemeClr>
                  </a:solidFill>
                  <a:latin typeface="+mn-lt"/>
                  <a:ea typeface="+mn-ea"/>
                </a:rPr>
                <a:t>Time goes by so fast, people go in and out of your life. You must never miss the opportunity to tell these people how much they mean to you.</a:t>
              </a:r>
              <a:endParaRPr lang="zh-CN" altLang="en-US" sz="16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59" name="直接连接符 58"/>
          <p:cNvCxnSpPr/>
          <p:nvPr/>
        </p:nvCxnSpPr>
        <p:spPr>
          <a:xfrm flipH="1">
            <a:off x="19050" y="5002213"/>
            <a:ext cx="12141200" cy="0"/>
          </a:xfrm>
          <a:prstGeom prst="line">
            <a:avLst/>
          </a:prstGeom>
          <a:ln w="19050">
            <a:solidFill>
              <a:srgbClr val="044875"/>
            </a:solidFill>
            <a:prstDash val="sysDot"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>
            <a:spLocks noChangeArrowheads="1"/>
          </p:cNvSpPr>
          <p:nvPr/>
        </p:nvSpPr>
        <p:spPr bwMode="auto">
          <a:xfrm>
            <a:off x="488950" y="5129213"/>
            <a:ext cx="11671300" cy="127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300"/>
              </a:lnSpc>
              <a:buFont typeface="Wingdings" panose="05000000000000000000" pitchFamily="2" charset="2"/>
              <a:buChar char="Ø"/>
            </a:pPr>
            <a:r>
              <a:rPr lang="en-US" altLang="zh-CN" sz="1800">
                <a:solidFill>
                  <a:srgbClr val="044875"/>
                </a:solidFill>
              </a:rPr>
              <a:t>Time goes by so fast, people go in and out of your life. You must never miss the opportunity to tell these people how much they mean to you. </a:t>
            </a:r>
            <a:endParaRPr lang="en-US" altLang="zh-CN" sz="1800">
              <a:solidFill>
                <a:srgbClr val="044875"/>
              </a:solidFill>
            </a:endParaRPr>
          </a:p>
          <a:p>
            <a:pPr eaLnBrk="1" hangingPunct="1">
              <a:lnSpc>
                <a:spcPts val="2300"/>
              </a:lnSpc>
              <a:buFont typeface="Wingdings" panose="05000000000000000000" pitchFamily="2" charset="2"/>
              <a:buChar char="Ø"/>
            </a:pPr>
            <a:r>
              <a:rPr lang="en-US" altLang="zh-CN" sz="1800">
                <a:solidFill>
                  <a:srgbClr val="044875"/>
                </a:solidFill>
              </a:rPr>
              <a:t>Time goes by so fast, people go in and out of your life. You must never miss the opportunity to tell these people how much they mean to you. </a:t>
            </a:r>
            <a:endParaRPr lang="en-US" altLang="zh-CN" sz="2400">
              <a:solidFill>
                <a:srgbClr val="0072A9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7" grpId="0" animBg="1"/>
      <p:bldP spid="8" grpId="0" animBg="1"/>
      <p:bldP spid="9" grpId="0"/>
      <p:bldP spid="72" grpId="0" bldLvl="3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1992313" y="2528888"/>
            <a:ext cx="8170862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b="1" spc="600" dirty="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您的观看与聆听</a:t>
            </a:r>
            <a:endParaRPr lang="zh-CN" altLang="en-US" sz="4400" b="1" spc="600" dirty="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 bwMode="auto">
          <a:xfrm>
            <a:off x="4154488" y="3452813"/>
            <a:ext cx="3846512" cy="361950"/>
            <a:chOff x="4154888" y="3453573"/>
            <a:chExt cx="3846874" cy="361046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4154888" y="3453573"/>
              <a:ext cx="3846874" cy="0"/>
            </a:xfrm>
            <a:prstGeom prst="line">
              <a:avLst/>
            </a:prstGeom>
            <a:ln w="25400">
              <a:solidFill>
                <a:srgbClr val="04487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等腰三角形 27"/>
            <p:cNvSpPr/>
            <p:nvPr/>
          </p:nvSpPr>
          <p:spPr>
            <a:xfrm flipV="1">
              <a:off x="5872725" y="3459907"/>
              <a:ext cx="411201" cy="354712"/>
            </a:xfrm>
            <a:prstGeom prst="triangle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1525588" y="3932238"/>
            <a:ext cx="29670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：</a:t>
            </a:r>
            <a:r>
              <a: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X</a:t>
            </a:r>
            <a:endParaRPr lang="zh-CN" altLang="en-US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>
            <a:spLocks noChangeArrowheads="1"/>
          </p:cNvSpPr>
          <p:nvPr/>
        </p:nvSpPr>
        <p:spPr bwMode="auto">
          <a:xfrm>
            <a:off x="3983038" y="3932238"/>
            <a:ext cx="2563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师：</a:t>
            </a:r>
            <a:r>
              <a: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X</a:t>
            </a:r>
            <a:endParaRPr lang="zh-CN" altLang="en-US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8093075" y="3932238"/>
            <a:ext cx="2309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：</a:t>
            </a:r>
            <a:r>
              <a: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X</a:t>
            </a:r>
            <a:endParaRPr lang="zh-CN" altLang="en-US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6037263" y="3932238"/>
            <a:ext cx="2565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：</a:t>
            </a:r>
            <a:r>
              <a:rPr lang="en-US" altLang="zh-CN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XX</a:t>
            </a:r>
            <a:endParaRPr lang="zh-CN" altLang="en-US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600200" y="2257425"/>
            <a:ext cx="8956675" cy="2382838"/>
          </a:xfrm>
          <a:prstGeom prst="rect">
            <a:avLst/>
          </a:prstGeom>
          <a:noFill/>
          <a:ln w="25400">
            <a:solidFill>
              <a:srgbClr val="04487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4" name="组合 33"/>
          <p:cNvGrpSpPr/>
          <p:nvPr/>
        </p:nvGrpSpPr>
        <p:grpSpPr bwMode="auto">
          <a:xfrm>
            <a:off x="10290175" y="4325938"/>
            <a:ext cx="1109663" cy="1130300"/>
            <a:chOff x="2666985" y="682103"/>
            <a:chExt cx="1109138" cy="1131217"/>
          </a:xfrm>
        </p:grpSpPr>
        <p:sp>
          <p:nvSpPr>
            <p:cNvPr id="35" name="矩形 34"/>
            <p:cNvSpPr/>
            <p:nvPr/>
          </p:nvSpPr>
          <p:spPr>
            <a:xfrm>
              <a:off x="2841527" y="858458"/>
              <a:ext cx="769574" cy="768973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2666985" y="682103"/>
              <a:ext cx="558536" cy="5592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3217587" y="1254067"/>
              <a:ext cx="558536" cy="559253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 bwMode="auto">
          <a:xfrm>
            <a:off x="792163" y="1462088"/>
            <a:ext cx="1109662" cy="1131887"/>
            <a:chOff x="2666985" y="682103"/>
            <a:chExt cx="1109138" cy="1131217"/>
          </a:xfrm>
        </p:grpSpPr>
        <p:sp>
          <p:nvSpPr>
            <p:cNvPr id="39" name="矩形 38"/>
            <p:cNvSpPr/>
            <p:nvPr/>
          </p:nvSpPr>
          <p:spPr>
            <a:xfrm>
              <a:off x="2841528" y="858211"/>
              <a:ext cx="769573" cy="769482"/>
            </a:xfrm>
            <a:prstGeom prst="rect">
              <a:avLst/>
            </a:prstGeom>
            <a:solidFill>
              <a:srgbClr val="0448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2666985" y="682103"/>
              <a:ext cx="558536" cy="558469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3217587" y="1254851"/>
              <a:ext cx="558536" cy="558469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>
          <a:xfrm>
            <a:off x="0" y="-12700"/>
            <a:ext cx="12192000" cy="373063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1566525" y="6523038"/>
            <a:ext cx="625475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0" y="6523038"/>
            <a:ext cx="10439400" cy="3349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5" name="文本框 44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094724" y="1908154"/>
            <a:ext cx="5967202" cy="750158"/>
          </a:xfrm>
          <a:prstGeom prst="rect">
            <a:avLst/>
          </a:prstGeom>
          <a:blipFill dpi="0" rotWithShape="1">
            <a:blip r:embed="rId1"/>
            <a:srcRect/>
            <a:stretch>
              <a:fillRect t="-45000"/>
            </a:stretch>
          </a:blipFill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44875"/>
                </a:solidFill>
                <a:latin typeface="+mj-lt"/>
                <a:ea typeface="+mn-ea"/>
              </a:rPr>
              <a:t>ADD YOUR  SUBTITLE HERE</a:t>
            </a:r>
            <a:endParaRPr lang="zh-CN" altLang="en-US" sz="3200" dirty="0">
              <a:solidFill>
                <a:srgbClr val="044875"/>
              </a:solidFill>
              <a:latin typeface="+mj-lt"/>
              <a:ea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/>
      <p:bldP spid="30" grpId="0"/>
      <p:bldP spid="31" grpId="0"/>
      <p:bldP spid="32" grpId="0"/>
      <p:bldP spid="33" grpId="0" animBg="1"/>
      <p:bldP spid="42" grpId="0" animBg="1"/>
      <p:bldP spid="43" grpId="0" animBg="1"/>
      <p:bldP spid="44" grpId="0" animBg="1"/>
      <p:bldP spid="4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2242517" y="2946258"/>
            <a:ext cx="596900" cy="656791"/>
          </a:xfrm>
          <a:custGeom>
            <a:avLst/>
            <a:gdLst>
              <a:gd name="connsiteX0" fmla="*/ 0 w 561975"/>
              <a:gd name="connsiteY0" fmla="*/ 0 h 547688"/>
              <a:gd name="connsiteX1" fmla="*/ 552450 w 561975"/>
              <a:gd name="connsiteY1" fmla="*/ 547688 h 547688"/>
              <a:gd name="connsiteX2" fmla="*/ 561975 w 561975"/>
              <a:gd name="connsiteY2" fmla="*/ 0 h 547688"/>
              <a:gd name="connsiteX3" fmla="*/ 0 w 561975"/>
              <a:gd name="connsiteY3" fmla="*/ 0 h 547688"/>
              <a:gd name="connsiteX0-1" fmla="*/ 0 w 576263"/>
              <a:gd name="connsiteY0-2" fmla="*/ 0 h 547688"/>
              <a:gd name="connsiteX1-3" fmla="*/ 566738 w 576263"/>
              <a:gd name="connsiteY1-4" fmla="*/ 547688 h 547688"/>
              <a:gd name="connsiteX2-5" fmla="*/ 576263 w 576263"/>
              <a:gd name="connsiteY2-6" fmla="*/ 0 h 547688"/>
              <a:gd name="connsiteX3-7" fmla="*/ 0 w 576263"/>
              <a:gd name="connsiteY3-8" fmla="*/ 0 h 547688"/>
              <a:gd name="connsiteX0-9" fmla="*/ 0 w 576263"/>
              <a:gd name="connsiteY0-10" fmla="*/ 0 h 571500"/>
              <a:gd name="connsiteX1-11" fmla="*/ 566738 w 576263"/>
              <a:gd name="connsiteY1-12" fmla="*/ 571500 h 571500"/>
              <a:gd name="connsiteX2-13" fmla="*/ 576263 w 576263"/>
              <a:gd name="connsiteY2-14" fmla="*/ 0 h 571500"/>
              <a:gd name="connsiteX3-15" fmla="*/ 0 w 576263"/>
              <a:gd name="connsiteY3-16" fmla="*/ 0 h 571500"/>
              <a:gd name="connsiteX0-17" fmla="*/ 0 w 576263"/>
              <a:gd name="connsiteY0-18" fmla="*/ 0 h 576263"/>
              <a:gd name="connsiteX1-19" fmla="*/ 571335 w 576263"/>
              <a:gd name="connsiteY1-20" fmla="*/ 576263 h 576263"/>
              <a:gd name="connsiteX2-21" fmla="*/ 576263 w 576263"/>
              <a:gd name="connsiteY2-22" fmla="*/ 0 h 576263"/>
              <a:gd name="connsiteX3-23" fmla="*/ 0 w 576263"/>
              <a:gd name="connsiteY3-24" fmla="*/ 0 h 576263"/>
              <a:gd name="connsiteX0-25" fmla="*/ 0 w 576448"/>
              <a:gd name="connsiteY0-26" fmla="*/ 0 h 576263"/>
              <a:gd name="connsiteX1-27" fmla="*/ 575933 w 576448"/>
              <a:gd name="connsiteY1-28" fmla="*/ 576263 h 576263"/>
              <a:gd name="connsiteX2-29" fmla="*/ 576263 w 576448"/>
              <a:gd name="connsiteY2-30" fmla="*/ 0 h 576263"/>
              <a:gd name="connsiteX3-31" fmla="*/ 0 w 576448"/>
              <a:gd name="connsiteY3-32" fmla="*/ 0 h 57626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576448" h="576263">
                <a:moveTo>
                  <a:pt x="0" y="0"/>
                </a:moveTo>
                <a:lnTo>
                  <a:pt x="575933" y="576263"/>
                </a:lnTo>
                <a:cubicBezTo>
                  <a:pt x="577576" y="384175"/>
                  <a:pt x="574620" y="192088"/>
                  <a:pt x="576263" y="0"/>
                </a:cubicBezTo>
                <a:lnTo>
                  <a:pt x="0" y="0"/>
                </a:lnTo>
                <a:close/>
              </a:path>
            </a:pathLst>
          </a:custGeom>
          <a:solidFill>
            <a:srgbClr val="6194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32100" y="2949865"/>
            <a:ext cx="9359900" cy="65722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18000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Meiryo" panose="020B0604030504040204" pitchFamily="34" charset="-128"/>
              </a:rPr>
              <a:t>www.ypppt.com</a:t>
            </a:r>
            <a:endParaRPr lang="zh-CN" altLang="en-US" sz="2800" dirty="0">
              <a:solidFill>
                <a:srgbClr val="CEEAB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Meiryo" panose="020B0604030504040204" pitchFamily="34" charset="-128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" y="2182092"/>
            <a:ext cx="9312276" cy="77527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spc="200" dirty="0">
                <a:solidFill>
                  <a:srgbClr val="FFFF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3200" spc="200" dirty="0" smtClean="0">
                <a:solidFill>
                  <a:srgbClr val="FFFF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zh-CN" altLang="en-US" sz="2800" spc="2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更</a:t>
            </a:r>
            <a:r>
              <a:rPr lang="zh-CN" altLang="en-US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多精品</a:t>
            </a:r>
            <a:r>
              <a:rPr lang="en-US" altLang="zh-CN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资源尽在</a:t>
            </a:r>
            <a:r>
              <a:rPr lang="en-US" altLang="zh-CN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优品</a:t>
            </a:r>
            <a:r>
              <a:rPr lang="en-US" altLang="zh-CN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2800" spc="2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sz="2800" spc="2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直角三角形 5"/>
          <p:cNvSpPr/>
          <p:nvPr/>
        </p:nvSpPr>
        <p:spPr>
          <a:xfrm>
            <a:off x="9312275" y="2178052"/>
            <a:ext cx="853701" cy="779317"/>
          </a:xfrm>
          <a:prstGeom prst="rtTriangle">
            <a:avLst/>
          </a:prstGeom>
          <a:solidFill>
            <a:srgbClr val="007CA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581830" y="3921022"/>
            <a:ext cx="6906409" cy="1692771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eaLnBrk="1" fontAlgn="auto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下载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1"/>
              </a:rPr>
              <a:t>www.ypppt.com/moban/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1200" kern="0" dirty="0" smtClean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kern="0" dirty="0" smtClean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www.ypppt.com/jieri/</a:t>
            </a:r>
            <a:endParaRPr lang="en-US" altLang="zh-CN" sz="1200" kern="0" dirty="0">
              <a:solidFill>
                <a:srgbClr val="EEECE1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图片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www.ypppt.com/beijing/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en-US" altLang="zh-CN" sz="1200" kern="0" dirty="0" smtClean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表下载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www.ypppt.com/tubiao/</a:t>
            </a:r>
            <a:endParaRPr lang="en-US" altLang="zh-CN" sz="1200" kern="0" dirty="0">
              <a:solidFill>
                <a:srgbClr val="EEECE1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素材下载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www.ypppt.com/sucai/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1200" kern="0" dirty="0" smtClean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程下载：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www.ypppt.com/jiaocheng/</a:t>
            </a:r>
            <a:r>
              <a:rPr lang="en-US" altLang="zh-CN" sz="1200" kern="0" dirty="0">
                <a:solidFill>
                  <a:srgbClr val="EEECE1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endParaRPr lang="en-US" altLang="zh-CN" sz="1200" kern="0" dirty="0">
              <a:solidFill>
                <a:srgbClr val="EEECE1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588135"/>
            <a:ext cx="11275060" cy="4174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快速</a:t>
            </a:r>
            <a:endParaRPr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 </a:t>
            </a:r>
            <a:r>
              <a:rPr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MapReduce通常将中间结果放到HDFS上，</a:t>
            </a:r>
            <a:r>
              <a:rPr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这样势必会影响整体速度，而Spark支持DAG图的分布式并行计算的编程框架，减少了迭代过程中数据的落地，提高了处理效率。Spark是基于内存并行大数据框架，中间结果存放到内存，对于迭代数据Spark效率高。</a:t>
            </a:r>
            <a:endParaRPr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      MapReduce在数据Shuffle之前花费了大量的时间来排序,Spark任务在Shuffle中不是所有情景都需要排序.所以支持Hash的分布式聚合,调度中采用更为通用的任务执行计划图(DAG),每一轮次的输出结果在内存中缓存.</a:t>
            </a:r>
            <a:endParaRPr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容错性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      Spark引进了弹性分布式数据集RDD的抽象 如果数据集一部分丢失，则可以根据“血统”对它们进行重建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灵活性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  <a:sym typeface="+mn-ea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      Spark提供的数据集操作类型有很多种，不像Hadoop只提供了Map和Reduce两种操作。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对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的操作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  <a:sym typeface="+mn-ea"/>
              </a:rPr>
              <a:t>大致分为：Transformation和Action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  <a:sym typeface="+mn-ea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541712" cy="585788"/>
            <a:chOff x="551544" y="82976"/>
            <a:chExt cx="3540396" cy="584775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631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1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99465" y="775335"/>
            <a:ext cx="85331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/>
              <a:t>Spark</a:t>
            </a:r>
            <a:r>
              <a:rPr lang="zh-CN" altLang="en-US" sz="2400"/>
              <a:t>与</a:t>
            </a:r>
            <a:r>
              <a:rPr lang="en-US" altLang="zh-CN" sz="2400"/>
              <a:t>Hadoop</a:t>
            </a:r>
            <a:endParaRPr lang="en-US" altLang="zh-CN" sz="2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588135"/>
            <a:ext cx="11275060" cy="364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   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541712" cy="585788"/>
            <a:chOff x="551544" y="82976"/>
            <a:chExt cx="3540396" cy="584775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631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1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99465" y="775335"/>
            <a:ext cx="85331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/>
              <a:t>Spark</a:t>
            </a:r>
            <a:r>
              <a:rPr lang="zh-CN" altLang="en-US" sz="2400"/>
              <a:t>与</a:t>
            </a:r>
            <a:r>
              <a:rPr lang="en-US" altLang="zh-CN" sz="2400"/>
              <a:t>Hadoop</a:t>
            </a:r>
            <a:endParaRPr lang="en-US" altLang="zh-CN" sz="2400"/>
          </a:p>
        </p:txBody>
      </p:sp>
      <p:graphicFrame>
        <p:nvGraphicFramePr>
          <p:cNvPr id="2050" name="Object 1"/>
          <p:cNvGraphicFramePr/>
          <p:nvPr/>
        </p:nvGraphicFramePr>
        <p:xfrm>
          <a:off x="3978910" y="902335"/>
          <a:ext cx="5562600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0647680" imgH="10332720" progId="Visio.Drawing.15">
                  <p:embed/>
                </p:oleObj>
              </mc:Choice>
              <mc:Fallback>
                <p:oleObj name="" r:id="rId1" imgW="10647680" imgH="103327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78910" y="902335"/>
                        <a:ext cx="5562600" cy="538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09600" y="1588135"/>
            <a:ext cx="11275060" cy="3412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Core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实现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的基本功能，任务调度、内存管理、错误恢复、与存储系统交互等模块，提供了创建和操作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的多种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I</a:t>
            </a: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 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SQ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处理结构化数据，使用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Q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来查询数据，支持多种数据源（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Hive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表、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Parquet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以及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JSON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等），支持开发者将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QL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和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RDD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编程的数据操作方式相结合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Streaming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对实时数据进行流式计算。提供了用来操作数据流的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API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支持与</a:t>
            </a: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 Core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同级别的容错性、吞吐量以及可伸缩性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altLang="zh-CN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MLlib 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机器学习功能的程序库，提供多种机器学习算法，包括分类、回归、聚类、协同过滤等，也提供了模型评估、数据导入等额外的支持功能。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GraphX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：操作图的程序库，进行并行图计算，针对ETL、探索性分析和迭代图计算提供了统一的工具。 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541712" cy="585788"/>
            <a:chOff x="551544" y="82976"/>
            <a:chExt cx="3540396" cy="584775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631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1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99465" y="775335"/>
            <a:ext cx="85331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/>
              <a:t>Spark</a:t>
            </a:r>
            <a:r>
              <a:rPr lang="zh-CN" altLang="en-US" sz="2400"/>
              <a:t>组件</a:t>
            </a:r>
            <a:endParaRPr lang="zh-CN" altLang="en-US" sz="240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文本框 59"/>
          <p:cNvSpPr txBox="1"/>
          <p:nvPr/>
        </p:nvSpPr>
        <p:spPr>
          <a:xfrm>
            <a:off x="680085" y="1250315"/>
            <a:ext cx="11275060" cy="11518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Spark</a:t>
            </a:r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Arial" panose="020B0604020202020204" pitchFamily="34" charset="0"/>
              </a:rPr>
              <a:t>生态系统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marL="285750" indent="-285750" algn="l" eaLnBrk="1" fontAlgn="auto" hangingPunct="1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Clr>
                <a:srgbClr val="044875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>
              <a:solidFill>
                <a:schemeClr val="bg2">
                  <a:lumMod val="25000"/>
                </a:schemeClr>
              </a:solidFill>
              <a:latin typeface="+mn-lt"/>
              <a:ea typeface="+mn-ea"/>
              <a:cs typeface="Arial" panose="020B0604020202020204" pitchFamily="34" charset="0"/>
            </a:endParaRPr>
          </a:p>
          <a:p>
            <a:pPr eaLnBrk="1" fontAlgn="auto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400" dirty="0">
              <a:solidFill>
                <a:schemeClr val="bg1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254000"/>
            <a:ext cx="6096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810000" y="254000"/>
            <a:ext cx="8382000" cy="238125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 bwMode="auto">
          <a:xfrm>
            <a:off x="550863" y="82550"/>
            <a:ext cx="3541712" cy="585788"/>
            <a:chOff x="551544" y="82976"/>
            <a:chExt cx="3540396" cy="584775"/>
          </a:xfrm>
        </p:grpSpPr>
        <p:sp>
          <p:nvSpPr>
            <p:cNvPr id="6170" name="文本框 4"/>
            <p:cNvSpPr txBox="1">
              <a:spLocks noChangeArrowheads="1"/>
            </p:cNvSpPr>
            <p:nvPr/>
          </p:nvSpPr>
          <p:spPr bwMode="auto">
            <a:xfrm>
              <a:off x="800100" y="111278"/>
              <a:ext cx="3291840" cy="547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>
                  <a:solidFill>
                    <a:srgbClr val="04487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简介</a:t>
              </a:r>
              <a:endParaRPr lang="zh-CN" altLang="en-US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1544" y="82976"/>
              <a:ext cx="723631" cy="584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chemeClr val="bg2">
                      <a:lumMod val="25000"/>
                    </a:schemeClr>
                  </a:solidFill>
                  <a:latin typeface="Impact" panose="020B0806030902050204" pitchFamily="34" charset="0"/>
                  <a:ea typeface="+mn-ea"/>
                </a:rPr>
                <a:t>01</a:t>
              </a:r>
              <a:endParaRPr lang="zh-CN" altLang="en-US" sz="3200" dirty="0">
                <a:solidFill>
                  <a:schemeClr val="bg2">
                    <a:lumMod val="25000"/>
                  </a:schemeClr>
                </a:solidFill>
                <a:latin typeface="Impact" panose="020B0806030902050204" pitchFamily="34" charset="0"/>
                <a:ea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566525" y="6621463"/>
            <a:ext cx="625475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6621463"/>
            <a:ext cx="10439400" cy="236537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10264775" y="6538913"/>
            <a:ext cx="150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O</a:t>
            </a:r>
            <a:endParaRPr lang="zh-CN" altLang="en-US" sz="2000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20" descr="QQ截图201705261525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75940" y="1790065"/>
            <a:ext cx="6040120" cy="383984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3" build="p"/>
      <p:bldP spid="2" grpId="0" bldLvl="0" animBg="1"/>
      <p:bldP spid="3" grpId="0" bldLvl="0" animBg="1"/>
      <p:bldP spid="7" grpId="0" bldLvl="0" animBg="1"/>
      <p:bldP spid="8" grpId="0" bldLvl="0" animBg="1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14538"/>
            <a:ext cx="12192000" cy="2849562"/>
          </a:xfrm>
          <a:prstGeom prst="rect">
            <a:avLst/>
          </a:prstGeom>
          <a:solidFill>
            <a:srgbClr val="0448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2663825"/>
            <a:ext cx="1096963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46150" y="2000250"/>
            <a:ext cx="1539875" cy="186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15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115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419100" y="263842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98725" y="2663825"/>
            <a:ext cx="9693275" cy="541338"/>
          </a:xfrm>
          <a:prstGeom prst="rect">
            <a:avLst/>
          </a:prstGeom>
          <a:solidFill>
            <a:srgbClr val="D6E0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2525713" y="2638425"/>
            <a:ext cx="17668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>
                <a:solidFill>
                  <a:srgbClr val="04487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endParaRPr lang="zh-CN" altLang="en-US" sz="3200" b="1">
              <a:solidFill>
                <a:srgbClr val="04487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6791325" y="3632200"/>
            <a:ext cx="5727700" cy="87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概念</a:t>
            </a:r>
            <a:endParaRPr lang="zh-CN" altLang="en-US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/>
      <p:bldP spid="5" grpId="0"/>
      <p:bldP spid="6" grpId="0" animBg="1"/>
      <p:bldP spid="7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756</Words>
  <Application>WPS 演示</Application>
  <PresentationFormat>宽屏</PresentationFormat>
  <Paragraphs>856</Paragraphs>
  <Slides>4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62" baseType="lpstr">
      <vt:lpstr>Arial</vt:lpstr>
      <vt:lpstr>宋体</vt:lpstr>
      <vt:lpstr>Wingdings</vt:lpstr>
      <vt:lpstr>Calibri</vt:lpstr>
      <vt:lpstr>Calibri Light</vt:lpstr>
      <vt:lpstr>Calibri</vt:lpstr>
      <vt:lpstr>微软雅黑</vt:lpstr>
      <vt:lpstr>Impact</vt:lpstr>
      <vt:lpstr>微软雅黑 Light</vt:lpstr>
      <vt:lpstr>Levenim MT</vt:lpstr>
      <vt:lpstr>Meiryo</vt:lpstr>
      <vt:lpstr>Arial Narrow</vt:lpstr>
      <vt:lpstr>Yu Gothic UI</vt:lpstr>
      <vt:lpstr>Times New Roman</vt:lpstr>
      <vt:lpstr>Office 主题</vt:lpstr>
      <vt:lpstr>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an peng</dc:creator>
  <cp:lastModifiedBy>new</cp:lastModifiedBy>
  <cp:revision>86</cp:revision>
  <dcterms:created xsi:type="dcterms:W3CDTF">2015-04-13T12:15:00Z</dcterms:created>
  <dcterms:modified xsi:type="dcterms:W3CDTF">2017-07-03T09:5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